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3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drawings/drawing1.xml" ContentType="application/vnd.openxmlformats-officedocument.drawingml.chartshapes+xml"/>
  <Override PartName="/ppt/charts/chart4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5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drawings/drawing2.xml" ContentType="application/vnd.openxmlformats-officedocument.drawingml.chartshapes+xml"/>
  <Override PartName="/ppt/charts/chart6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drawings/drawing3.xml" ContentType="application/vnd.openxmlformats-officedocument.drawingml.chartshapes+xml"/>
  <Override PartName="/ppt/charts/chart7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drawings/drawing4.xml" ContentType="application/vnd.openxmlformats-officedocument.drawingml.chartshapes+xml"/>
  <Override PartName="/ppt/charts/chart8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drawings/drawing5.xml" ContentType="application/vnd.openxmlformats-officedocument.drawingml.chartshapes+xml"/>
  <Override PartName="/ppt/charts/chart9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drawings/drawing6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6" r:id="rId2"/>
    <p:sldId id="299" r:id="rId3"/>
    <p:sldId id="307" r:id="rId4"/>
    <p:sldId id="308" r:id="rId5"/>
    <p:sldId id="309" r:id="rId6"/>
    <p:sldId id="312" r:id="rId7"/>
    <p:sldId id="310" r:id="rId8"/>
    <p:sldId id="313" r:id="rId9"/>
    <p:sldId id="314" r:id="rId10"/>
    <p:sldId id="315" r:id="rId11"/>
    <p:sldId id="316" r:id="rId12"/>
    <p:sldId id="317" r:id="rId13"/>
    <p:sldId id="322" r:id="rId14"/>
    <p:sldId id="318" r:id="rId15"/>
    <p:sldId id="323" r:id="rId16"/>
    <p:sldId id="319" r:id="rId17"/>
    <p:sldId id="320" r:id="rId18"/>
    <p:sldId id="292" r:id="rId19"/>
    <p:sldId id="326" r:id="rId20"/>
    <p:sldId id="325" r:id="rId21"/>
  </p:sldIdLst>
  <p:sldSz cx="9144000" cy="5143500" type="screen16x9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981">
          <p15:clr>
            <a:srgbClr val="A4A3A4"/>
          </p15:clr>
        </p15:guide>
        <p15:guide id="2" pos="2880">
          <p15:clr>
            <a:srgbClr val="A4A3A4"/>
          </p15:clr>
        </p15:guide>
        <p15:guide id="3" pos="431">
          <p15:clr>
            <a:srgbClr val="A4A3A4"/>
          </p15:clr>
        </p15:guide>
        <p15:guide id="4" pos="295">
          <p15:clr>
            <a:srgbClr val="A4A3A4"/>
          </p15:clr>
        </p15:guide>
        <p15:guide id="5" pos="5465">
          <p15:clr>
            <a:srgbClr val="A4A3A4"/>
          </p15:clr>
        </p15:guide>
        <p15:guide id="6" pos="532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CFCE2"/>
    <a:srgbClr val="003399"/>
    <a:srgbClr val="FFFFFF"/>
    <a:srgbClr val="F2F2F2"/>
    <a:srgbClr val="3366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Средний стиль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344" autoAdjust="0"/>
    <p:restoredTop sz="93413" autoAdjust="0"/>
  </p:normalViewPr>
  <p:slideViewPr>
    <p:cSldViewPr>
      <p:cViewPr>
        <p:scale>
          <a:sx n="125" d="100"/>
          <a:sy n="125" d="100"/>
        </p:scale>
        <p:origin x="324" y="282"/>
      </p:cViewPr>
      <p:guideLst>
        <p:guide orient="horz" pos="2981"/>
        <p:guide pos="2880"/>
        <p:guide pos="431"/>
        <p:guide pos="295"/>
        <p:guide pos="5465"/>
        <p:guide pos="532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1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chartUserShapes" Target="../drawings/drawing2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chartUserShapes" Target="../drawings/drawing3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chartUserShapes" Target="../drawings/drawing4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chartUserShapes" Target="../drawings/drawing5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chartUserShapes" Target="../drawings/drawing6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05</c:v>
                </c:pt>
                <c:pt idx="3">
                  <c:v>0.39000000000000012</c:v>
                </c:pt>
                <c:pt idx="4">
                  <c:v>0.6200000000000002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EA39-4B2F-88DE-520506E8E78D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EA39-4B2F-88DE-520506E8E78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02707808"/>
        <c:axId val="302708200"/>
      </c:scatterChart>
      <c:valAx>
        <c:axId val="30270780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2708200"/>
        <c:crosses val="autoZero"/>
        <c:crossBetween val="midCat"/>
      </c:valAx>
      <c:valAx>
        <c:axId val="3027082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/>
                  <a:t>Отклонение,</a:t>
                </a:r>
                <a:r>
                  <a:rPr lang="ru-RU" sz="1400" baseline="0" dirty="0"/>
                  <a:t> мм</a:t>
                </a:r>
                <a:endParaRPr lang="ru-RU" sz="1400" dirty="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270780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800" dirty="0"/>
              <a:t>Вращательная скорость 1 рад/с</a:t>
            </a:r>
          </a:p>
        </c:rich>
      </c:tx>
      <c:layout>
        <c:manualLayout>
          <c:xMode val="edge"/>
          <c:yMode val="edge"/>
          <c:x val="0.36903617924210741"/>
          <c:y val="6.1050941482432231E-2"/>
        </c:manualLayout>
      </c:layout>
      <c:overlay val="0"/>
      <c:spPr>
        <a:solidFill>
          <a:schemeClr val="bg2"/>
        </a:solidFill>
        <a:ln>
          <a:solidFill>
            <a:schemeClr val="bg2"/>
          </a:solidFill>
        </a:ln>
        <a:effectLst/>
      </c:spPr>
      <c:txPr>
        <a:bodyPr rot="0" spcFirstLastPara="1" vertOverflow="ellipsis" vert="horz" wrap="square" anchor="ctr" anchorCtr="1"/>
        <a:lstStyle/>
        <a:p>
          <a:pPr>
            <a:defRPr sz="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9.0906840391272836E-2"/>
          <c:y val="0.10786155825083453"/>
          <c:w val="0.85850687485482535"/>
          <c:h val="0.73724959582248739"/>
        </c:manualLayout>
      </c:layout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sq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4!$C$3:$C$12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4!$E$3:$E$12</c:f>
              <c:numCache>
                <c:formatCode>General</c:formatCode>
                <c:ptCount val="10"/>
                <c:pt idx="0">
                  <c:v>0.25</c:v>
                </c:pt>
                <c:pt idx="1">
                  <c:v>0.36</c:v>
                </c:pt>
                <c:pt idx="2">
                  <c:v>0.55000000000000004</c:v>
                </c:pt>
                <c:pt idx="3">
                  <c:v>0.79</c:v>
                </c:pt>
                <c:pt idx="4">
                  <c:v>1.19</c:v>
                </c:pt>
                <c:pt idx="5">
                  <c:v>1.77</c:v>
                </c:pt>
                <c:pt idx="6">
                  <c:v>2.64</c:v>
                </c:pt>
                <c:pt idx="7">
                  <c:v>3.97</c:v>
                </c:pt>
                <c:pt idx="8">
                  <c:v>5.96</c:v>
                </c:pt>
                <c:pt idx="9">
                  <c:v>8.9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6C68-4550-909B-2751ADB319A1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4!$C$16:$C$25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4!$E$16:$E$25</c:f>
              <c:numCache>
                <c:formatCode>0.00</c:formatCode>
                <c:ptCount val="10"/>
                <c:pt idx="0" formatCode="General">
                  <c:v>4.2946936119307296E-3</c:v>
                </c:pt>
                <c:pt idx="1">
                  <c:v>3.4061293053983102E-2</c:v>
                </c:pt>
                <c:pt idx="2">
                  <c:v>0.113118761870242</c:v>
                </c:pt>
                <c:pt idx="3">
                  <c:v>0.26472046659153903</c:v>
                </c:pt>
                <c:pt idx="4">
                  <c:v>0.49869751779173299</c:v>
                </c:pt>
                <c:pt idx="5">
                  <c:v>0.80903670358304902</c:v>
                </c:pt>
                <c:pt idx="6">
                  <c:v>1.19012580993734</c:v>
                </c:pt>
                <c:pt idx="7">
                  <c:v>1.63797454654778</c:v>
                </c:pt>
                <c:pt idx="8">
                  <c:v>2.15061070354666</c:v>
                </c:pt>
                <c:pt idx="9">
                  <c:v>2.728869231606250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6C68-4550-909B-2751ADB319A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9301112"/>
        <c:axId val="199301504"/>
      </c:scatterChart>
      <c:valAx>
        <c:axId val="19930111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5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 sz="1050" dirty="0"/>
                  <a:t>Скорость, мм/с</a:t>
                </a:r>
              </a:p>
            </c:rich>
          </c:tx>
          <c:layout>
            <c:manualLayout>
              <c:xMode val="edge"/>
              <c:yMode val="edge"/>
              <c:x val="0.71623723081576962"/>
              <c:y val="0.75482676554371086"/>
            </c:manualLayout>
          </c:layout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5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99301504"/>
        <c:crosses val="autoZero"/>
        <c:crossBetween val="midCat"/>
      </c:valAx>
      <c:valAx>
        <c:axId val="1993015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5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 sz="1050"/>
                  <a:t>Отклонение, мм</a:t>
                </a:r>
              </a:p>
            </c:rich>
          </c:tx>
          <c:layout>
            <c:manualLayout>
              <c:xMode val="edge"/>
              <c:yMode val="edge"/>
              <c:x val="9.9686961205107283E-2"/>
              <c:y val="0.2566275914864365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5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9930111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3.0056132031183718E-2"/>
          <c:y val="0.13800183419888931"/>
          <c:w val="0.53953603951445606"/>
          <c:h val="7.7385491419152463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800" b="0" i="0" u="none" strike="noStrike" baseline="0" dirty="0">
                <a:effectLst/>
              </a:rPr>
              <a:t>Вращательная скорость </a:t>
            </a:r>
            <a:r>
              <a:rPr lang="ru-RU" sz="800" dirty="0"/>
              <a:t>4 рад/с</a:t>
            </a:r>
          </a:p>
        </c:rich>
      </c:tx>
      <c:overlay val="0"/>
      <c:spPr>
        <a:solidFill>
          <a:schemeClr val="bg2"/>
        </a:solidFill>
        <a:ln>
          <a:solidFill>
            <a:schemeClr val="bg2"/>
          </a:solidFill>
        </a:ln>
        <a:effectLst/>
      </c:spPr>
      <c:txPr>
        <a:bodyPr rot="0" spcFirstLastPara="1" vertOverflow="ellipsis" vert="horz" wrap="square" anchor="ctr" anchorCtr="1"/>
        <a:lstStyle/>
        <a:p>
          <a:pPr>
            <a:defRPr sz="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540566902058037"/>
          <c:y val="0.11710375528219499"/>
          <c:w val="0.79224532568283568"/>
          <c:h val="0.73225534364335165"/>
        </c:manualLayout>
      </c:layout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4!$C$3:$C$12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4!$G$3:$G$12</c:f>
              <c:numCache>
                <c:formatCode>General</c:formatCode>
                <c:ptCount val="10"/>
                <c:pt idx="0">
                  <c:v>0.15</c:v>
                </c:pt>
                <c:pt idx="1">
                  <c:v>0.2</c:v>
                </c:pt>
                <c:pt idx="2">
                  <c:v>0.25</c:v>
                </c:pt>
                <c:pt idx="3">
                  <c:v>0.31</c:v>
                </c:pt>
                <c:pt idx="4">
                  <c:v>0.36</c:v>
                </c:pt>
                <c:pt idx="5">
                  <c:v>0.41</c:v>
                </c:pt>
                <c:pt idx="6">
                  <c:v>0.42</c:v>
                </c:pt>
                <c:pt idx="7">
                  <c:v>0.44</c:v>
                </c:pt>
                <c:pt idx="8">
                  <c:v>0.47</c:v>
                </c:pt>
                <c:pt idx="9">
                  <c:v>0.4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010D-4460-9DE8-CC25808D0C6C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4!$C$16:$C$25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4!$G$16:$G$25</c:f>
              <c:numCache>
                <c:formatCode>0.00</c:formatCode>
                <c:ptCount val="10"/>
                <c:pt idx="0" formatCode="General">
                  <c:v>1.07642061337181E-3</c:v>
                </c:pt>
                <c:pt idx="1">
                  <c:v>8.6053486818039194E-3</c:v>
                </c:pt>
                <c:pt idx="2">
                  <c:v>2.9016751238680999E-2</c:v>
                </c:pt>
                <c:pt idx="3">
                  <c:v>6.8684813919684395E-2</c:v>
                </c:pt>
                <c:pt idx="4">
                  <c:v>0.13393360514366601</c:v>
                </c:pt>
                <c:pt idx="5">
                  <c:v>0.23092220627965801</c:v>
                </c:pt>
                <c:pt idx="6">
                  <c:v>0.365703291723593</c:v>
                </c:pt>
                <c:pt idx="7">
                  <c:v>0.54437894078765403</c:v>
                </c:pt>
                <c:pt idx="8">
                  <c:v>0.77323414505616295</c:v>
                </c:pt>
                <c:pt idx="9">
                  <c:v>1.05675369795523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010D-4460-9DE8-CC25808D0C6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9301112"/>
        <c:axId val="199301504"/>
      </c:scatterChart>
      <c:valAx>
        <c:axId val="19930111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 sz="1000"/>
                  <a:t>Скорость, мм/с</a:t>
                </a:r>
              </a:p>
            </c:rich>
          </c:tx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99301504"/>
        <c:crosses val="autoZero"/>
        <c:crossBetween val="midCat"/>
      </c:valAx>
      <c:valAx>
        <c:axId val="1993015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 sz="1000"/>
                  <a:t>Отклон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9930111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5670019767890297"/>
          <c:y val="0.14553701134116021"/>
          <c:w val="0.53398428137832687"/>
          <c:h val="8.5185624796703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800" b="0" i="0" u="none" strike="noStrike" baseline="0" dirty="0">
                <a:effectLst/>
              </a:rPr>
              <a:t>Вращательная скорость</a:t>
            </a:r>
            <a:r>
              <a:rPr lang="ru-RU" sz="800" dirty="0"/>
              <a:t>3 рад/с</a:t>
            </a:r>
          </a:p>
        </c:rich>
      </c:tx>
      <c:overlay val="0"/>
      <c:spPr>
        <a:solidFill>
          <a:schemeClr val="bg2"/>
        </a:solidFill>
        <a:ln>
          <a:solidFill>
            <a:schemeClr val="bg2"/>
          </a:solidFill>
        </a:ln>
        <a:effectLst/>
      </c:spPr>
      <c:txPr>
        <a:bodyPr rot="0" spcFirstLastPara="1" vertOverflow="ellipsis" vert="horz" wrap="square" anchor="ctr" anchorCtr="1"/>
        <a:lstStyle/>
        <a:p>
          <a:pPr>
            <a:defRPr sz="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1483172721105382"/>
          <c:y val="9.9338768821956816E-2"/>
          <c:w val="0.83619951918082092"/>
          <c:h val="0.68576451061026589"/>
        </c:manualLayout>
      </c:layout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4!$C$3:$C$12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4!$F$3:$F$12</c:f>
              <c:numCache>
                <c:formatCode>General</c:formatCode>
                <c:ptCount val="10"/>
                <c:pt idx="0">
                  <c:v>0.11</c:v>
                </c:pt>
                <c:pt idx="1">
                  <c:v>0.15</c:v>
                </c:pt>
                <c:pt idx="2">
                  <c:v>0.31</c:v>
                </c:pt>
                <c:pt idx="3">
                  <c:v>0.6</c:v>
                </c:pt>
                <c:pt idx="4">
                  <c:v>0.65</c:v>
                </c:pt>
                <c:pt idx="5">
                  <c:v>0.71</c:v>
                </c:pt>
                <c:pt idx="6">
                  <c:v>2.58</c:v>
                </c:pt>
                <c:pt idx="7">
                  <c:v>3</c:v>
                </c:pt>
                <c:pt idx="8">
                  <c:v>3.52</c:v>
                </c:pt>
                <c:pt idx="9">
                  <c:v>4.0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6967-45FC-A5D2-62E3469810E7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4!$C$16:$C$25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4!$F$16:$F$25</c:f>
              <c:numCache>
                <c:formatCode>0.00</c:formatCode>
                <c:ptCount val="10"/>
                <c:pt idx="0" formatCode="General">
                  <c:v>1.43503434428353E-3</c:v>
                </c:pt>
                <c:pt idx="1">
                  <c:v>1.1467544324816101E-2</c:v>
                </c:pt>
                <c:pt idx="2">
                  <c:v>3.8643724489030702E-2</c:v>
                </c:pt>
                <c:pt idx="3">
                  <c:v>9.1370681688901195E-2</c:v>
                </c:pt>
                <c:pt idx="4">
                  <c:v>0.17797746994348901</c:v>
                </c:pt>
                <c:pt idx="5">
                  <c:v>0.30633723304288102</c:v>
                </c:pt>
                <c:pt idx="6">
                  <c:v>0.48476066451402999</c:v>
                </c:pt>
                <c:pt idx="7">
                  <c:v>0.71872302766567797</c:v>
                </c:pt>
                <c:pt idx="8">
                  <c:v>1.01674648029989</c:v>
                </c:pt>
                <c:pt idx="9">
                  <c:v>1.3897490331547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6967-45FC-A5D2-62E3469810E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9301112"/>
        <c:axId val="199301504"/>
      </c:scatterChart>
      <c:valAx>
        <c:axId val="19930111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 sz="1000"/>
                  <a:t>Скорость, мм/с</a:t>
                </a:r>
              </a:p>
            </c:rich>
          </c:tx>
          <c:layout>
            <c:manualLayout>
              <c:xMode val="edge"/>
              <c:yMode val="edge"/>
              <c:x val="0.36656917347347884"/>
              <c:y val="0.90164014983385921"/>
            </c:manualLayout>
          </c:layout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99301504"/>
        <c:crosses val="autoZero"/>
        <c:crossBetween val="midCat"/>
      </c:valAx>
      <c:valAx>
        <c:axId val="1993015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 sz="1000"/>
                  <a:t>Отклон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9930111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1513269439749046"/>
          <c:y val="0.1013865057691154"/>
          <c:w val="0.51400889791814253"/>
          <c:h val="9.669032508567383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800" b="0" i="0" u="none" strike="noStrike" baseline="0" dirty="0">
                <a:effectLst/>
              </a:rPr>
              <a:t>Вращательная скорость</a:t>
            </a:r>
            <a:r>
              <a:rPr lang="en-US" sz="800" dirty="0"/>
              <a:t>5</a:t>
            </a:r>
            <a:r>
              <a:rPr lang="ru-RU" sz="800" dirty="0"/>
              <a:t> рад/с</a:t>
            </a:r>
          </a:p>
        </c:rich>
      </c:tx>
      <c:layout>
        <c:manualLayout>
          <c:xMode val="edge"/>
          <c:yMode val="edge"/>
          <c:x val="0.5745936324515899"/>
          <c:y val="5.2665254863922699E-2"/>
        </c:manualLayout>
      </c:layout>
      <c:overlay val="0"/>
      <c:spPr>
        <a:solidFill>
          <a:schemeClr val="bg2"/>
        </a:solidFill>
        <a:ln>
          <a:solidFill>
            <a:schemeClr val="bg2"/>
          </a:solidFill>
        </a:ln>
        <a:effectLst/>
      </c:spPr>
      <c:txPr>
        <a:bodyPr rot="0" spcFirstLastPara="1" vertOverflow="ellipsis" vert="horz" wrap="square" anchor="ctr" anchorCtr="1"/>
        <a:lstStyle/>
        <a:p>
          <a:pPr>
            <a:defRPr sz="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1489131668637022"/>
          <c:y val="0.11557088255271369"/>
          <c:w val="0.82943576780633477"/>
          <c:h val="0.72669877577585729"/>
        </c:manualLayout>
      </c:layout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4!$C$3:$C$12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4!$H$3:$H$12</c:f>
              <c:numCache>
                <c:formatCode>General</c:formatCode>
                <c:ptCount val="10"/>
                <c:pt idx="0">
                  <c:v>0.15</c:v>
                </c:pt>
                <c:pt idx="1">
                  <c:v>0.25</c:v>
                </c:pt>
                <c:pt idx="2">
                  <c:v>0.38</c:v>
                </c:pt>
                <c:pt idx="3">
                  <c:v>0.64</c:v>
                </c:pt>
                <c:pt idx="4">
                  <c:v>0.96</c:v>
                </c:pt>
                <c:pt idx="5">
                  <c:v>1.46</c:v>
                </c:pt>
                <c:pt idx="6">
                  <c:v>2.65</c:v>
                </c:pt>
                <c:pt idx="7">
                  <c:v>3.36</c:v>
                </c:pt>
                <c:pt idx="8">
                  <c:v>4.95</c:v>
                </c:pt>
                <c:pt idx="9">
                  <c:v>6.1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9B84-43F9-BEB9-BB7CB13298EF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4!$C$16:$C$25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4!$H$16:$H$25</c:f>
              <c:numCache>
                <c:formatCode>0.00</c:formatCode>
                <c:ptCount val="10"/>
                <c:pt idx="0" formatCode="General">
                  <c:v>8.6118983931827097E-4</c:v>
                </c:pt>
                <c:pt idx="1">
                  <c:v>6.8859848955758196E-3</c:v>
                </c:pt>
                <c:pt idx="2">
                  <c:v>2.3226399210317598E-2</c:v>
                </c:pt>
                <c:pt idx="3">
                  <c:v>5.5000961417522497E-2</c:v>
                </c:pt>
                <c:pt idx="4">
                  <c:v>0.10731213679285399</c:v>
                </c:pt>
                <c:pt idx="5">
                  <c:v>0.18514914705479199</c:v>
                </c:pt>
                <c:pt idx="6">
                  <c:v>0.29348922399098099</c:v>
                </c:pt>
                <c:pt idx="7">
                  <c:v>0.43737963091159199</c:v>
                </c:pt>
                <c:pt idx="8">
                  <c:v>0.62111720194480402</c:v>
                </c:pt>
                <c:pt idx="9">
                  <c:v>0.85078008060401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9B84-43F9-BEB9-BB7CB13298E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9301112"/>
        <c:axId val="199301504"/>
      </c:scatterChart>
      <c:valAx>
        <c:axId val="19930111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 sz="1000" dirty="0"/>
                  <a:t>Скорость, мм/с</a:t>
                </a:r>
              </a:p>
            </c:rich>
          </c:tx>
          <c:layout>
            <c:manualLayout>
              <c:xMode val="edge"/>
              <c:yMode val="edge"/>
              <c:x val="0.72477563701597536"/>
              <c:y val="0.79447863299784349"/>
            </c:manualLayout>
          </c:layout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99301504"/>
        <c:crosses val="autoZero"/>
        <c:crossBetween val="midCat"/>
      </c:valAx>
      <c:valAx>
        <c:axId val="1993015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 sz="1000"/>
                  <a:t>Отклон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9930111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egendEntry>
        <c:idx val="1"/>
        <c:delete val="1"/>
      </c:legendEntry>
      <c:layout>
        <c:manualLayout>
          <c:xMode val="edge"/>
          <c:yMode val="edge"/>
          <c:x val="6.9947607933471212E-2"/>
          <c:y val="0.11887542209206807"/>
          <c:w val="0.68329932509567992"/>
          <c:h val="8.738887591817676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>
        <c:manualLayout>
          <c:layoutTarget val="inner"/>
          <c:xMode val="edge"/>
          <c:yMode val="edge"/>
          <c:x val="5.0102434747563311E-2"/>
          <c:y val="2.941340486161842E-2"/>
          <c:w val="0.90527610380027079"/>
          <c:h val="0.87586893724083303"/>
        </c:manualLayout>
      </c:layout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sq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07A4-4EE7-87C2-E86083BD5DCD}"/>
            </c:ext>
          </c:extLst>
        </c:ser>
        <c:ser>
          <c:idx val="1"/>
          <c:order val="1"/>
          <c:tx>
            <c:v>Модель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U$4:$U$13</c:f>
              <c:numCache>
                <c:formatCode>General</c:formatCode>
                <c:ptCount val="10"/>
                <c:pt idx="0">
                  <c:v>5.0792777370361997E-4</c:v>
                </c:pt>
                <c:pt idx="1">
                  <c:v>8.14859886314152E-3</c:v>
                </c:pt>
                <c:pt idx="2">
                  <c:v>4.1374293237219403E-2</c:v>
                </c:pt>
                <c:pt idx="3">
                  <c:v>0.13111935090924001</c:v>
                </c:pt>
                <c:pt idx="4">
                  <c:v>0.32104741840812101</c:v>
                </c:pt>
                <c:pt idx="5">
                  <c:v>0.66741247044055096</c:v>
                </c:pt>
                <c:pt idx="6">
                  <c:v>1.23994739444687</c:v>
                </c:pt>
                <c:pt idx="7">
                  <c:v>2.1209576707886599</c:v>
                </c:pt>
                <c:pt idx="8">
                  <c:v>3.4066170183958602</c:v>
                </c:pt>
                <c:pt idx="9">
                  <c:v>5.210740860135469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07A4-4EE7-87C2-E86083BD5DC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666267808"/>
        <c:axId val="-666266720"/>
      </c:scatterChart>
      <c:valAx>
        <c:axId val="-66626780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м/с</a:t>
                </a:r>
              </a:p>
            </c:rich>
          </c:tx>
          <c:layout>
            <c:manualLayout>
              <c:xMode val="edge"/>
              <c:yMode val="edge"/>
              <c:x val="0.69319886852785639"/>
              <c:y val="0.83801775147928992"/>
            </c:manualLayout>
          </c:layout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6720"/>
        <c:crosses val="autoZero"/>
        <c:crossBetween val="midCat"/>
      </c:valAx>
      <c:valAx>
        <c:axId val="-6662667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мещение, мм</a:t>
                </a:r>
              </a:p>
            </c:rich>
          </c:tx>
          <c:layout>
            <c:manualLayout>
              <c:xMode val="edge"/>
              <c:yMode val="edge"/>
              <c:x val="6.1493051285204769E-2"/>
              <c:y val="0.3241124260355029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780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1218288711328378"/>
          <c:y val="7.4862845361785391E-2"/>
          <c:w val="0.50014516233681339"/>
          <c:h val="7.084721380981223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>
        <c:manualLayout>
          <c:layoutTarget val="inner"/>
          <c:xMode val="edge"/>
          <c:yMode val="edge"/>
          <c:x val="7.3081273797860849E-2"/>
          <c:y val="5.9002049424768714E-2"/>
          <c:w val="0.86750689317348562"/>
          <c:h val="0.84317546035207536"/>
        </c:manualLayout>
      </c:layout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sq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22EC-4F0F-8C6F-51536294F72D}"/>
            </c:ext>
          </c:extLst>
        </c:ser>
        <c:ser>
          <c:idx val="1"/>
          <c:order val="1"/>
          <c:tx>
            <c:v>Модель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S$4:$S$13</c:f>
              <c:numCache>
                <c:formatCode>General</c:formatCode>
                <c:ptCount val="10"/>
                <c:pt idx="0">
                  <c:v>5.47423108403041E-4</c:v>
                </c:pt>
                <c:pt idx="1">
                  <c:v>8.64049781632149E-3</c:v>
                </c:pt>
                <c:pt idx="2">
                  <c:v>4.32317489690697E-2</c:v>
                </c:pt>
                <c:pt idx="3">
                  <c:v>0.13514441944712</c:v>
                </c:pt>
                <c:pt idx="4">
                  <c:v>0.32665463044920801</c:v>
                </c:pt>
                <c:pt idx="5">
                  <c:v>0.67075606251337505</c:v>
                </c:pt>
                <c:pt idx="6">
                  <c:v>1.2315225445912701</c:v>
                </c:pt>
                <c:pt idx="7">
                  <c:v>2.0826998632964</c:v>
                </c:pt>
                <c:pt idx="8">
                  <c:v>3.3085436404906101</c:v>
                </c:pt>
                <c:pt idx="9">
                  <c:v>5.006992764063640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22EC-4F0F-8C6F-51536294F72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666265088"/>
        <c:axId val="-666263456"/>
      </c:scatterChart>
      <c:valAx>
        <c:axId val="-6662650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м/с</a:t>
                </a:r>
              </a:p>
            </c:rich>
          </c:tx>
          <c:layout>
            <c:manualLayout>
              <c:xMode val="edge"/>
              <c:yMode val="edge"/>
              <c:x val="0.65687676116795102"/>
              <c:y val="0.77635724930432837"/>
            </c:manualLayout>
          </c:layout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3456"/>
        <c:crosses val="autoZero"/>
        <c:crossBetween val="midCat"/>
      </c:valAx>
      <c:valAx>
        <c:axId val="-6662634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 dirty="0"/>
                  <a:t>Смещение, мм</a:t>
                </a:r>
              </a:p>
            </c:rich>
          </c:tx>
          <c:layout>
            <c:manualLayout>
              <c:xMode val="edge"/>
              <c:yMode val="edge"/>
              <c:x val="0.10261486097504317"/>
              <c:y val="0.28878551667696833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508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4469311715043645"/>
          <c:y val="5.679583588164959E-2"/>
          <c:w val="0.71061376569912715"/>
          <c:h val="9.7063422056629878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>
        <c:manualLayout>
          <c:layoutTarget val="inner"/>
          <c:xMode val="edge"/>
          <c:yMode val="edge"/>
          <c:x val="6.7580772431704794E-2"/>
          <c:y val="2.9724511848635057E-2"/>
          <c:w val="0.89326088526117498"/>
          <c:h val="0.83984338949870652"/>
        </c:manualLayout>
      </c:layout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sq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AF45-4710-8DC6-A217A59EB186}"/>
            </c:ext>
          </c:extLst>
        </c:ser>
        <c:ser>
          <c:idx val="1"/>
          <c:order val="1"/>
          <c:tx>
            <c:v>Модель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T$4:$T$13</c:f>
              <c:numCache>
                <c:formatCode>General</c:formatCode>
                <c:ptCount val="10"/>
                <c:pt idx="0">
                  <c:v>4.5149135440321697E-3</c:v>
                </c:pt>
                <c:pt idx="1">
                  <c:v>3.6215994947295702E-2</c:v>
                </c:pt>
                <c:pt idx="2">
                  <c:v>0.122590498480651</c:v>
                </c:pt>
                <c:pt idx="3">
                  <c:v>0.29137633535386698</c:v>
                </c:pt>
                <c:pt idx="4">
                  <c:v>0.57075096605887998</c:v>
                </c:pt>
                <c:pt idx="5">
                  <c:v>0.98875921546748602</c:v>
                </c:pt>
                <c:pt idx="6">
                  <c:v>1.57453637390079</c:v>
                </c:pt>
                <c:pt idx="7">
                  <c:v>2.3566196342096202</c:v>
                </c:pt>
                <c:pt idx="8">
                  <c:v>3.3645600181687301</c:v>
                </c:pt>
                <c:pt idx="9">
                  <c:v>4.63176965345376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AF45-4710-8DC6-A217A59EB18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666268896"/>
        <c:axId val="-666269984"/>
      </c:scatterChart>
      <c:valAx>
        <c:axId val="-66626889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м/с</a:t>
                </a:r>
              </a:p>
            </c:rich>
          </c:tx>
          <c:layout>
            <c:manualLayout>
              <c:xMode val="edge"/>
              <c:yMode val="edge"/>
              <c:x val="0.71955276030747717"/>
              <c:y val="0.83119527414445094"/>
            </c:manualLayout>
          </c:layout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9984"/>
        <c:crosses val="autoZero"/>
        <c:crossBetween val="midCat"/>
      </c:valAx>
      <c:valAx>
        <c:axId val="-6662699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 dirty="0"/>
                  <a:t>Смещение, мм</a:t>
                </a:r>
              </a:p>
            </c:rich>
          </c:tx>
          <c:layout>
            <c:manualLayout>
              <c:xMode val="edge"/>
              <c:yMode val="edge"/>
              <c:x val="3.9133473095737246E-2"/>
              <c:y val="0.338163597318930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889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6829616423733193"/>
          <c:y val="6.2783887551246143E-2"/>
          <c:w val="0.56836901676598606"/>
          <c:h val="7.0365791052977883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254376107572747"/>
          <c:y val="3.2711497553382166E-2"/>
          <c:w val="0.84276067303112578"/>
          <c:h val="0.89729361835411692"/>
        </c:manualLayout>
      </c:layout>
      <c:scatterChart>
        <c:scatterStyle val="smoothMarker"/>
        <c:varyColors val="0"/>
        <c:ser>
          <c:idx val="1"/>
          <c:order val="0"/>
          <c:tx>
            <c:v>Ошибка 1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'[Data (version 1).xlsx]Лист1'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'[Data (version 1).xlsx]Лист1'!$S$15:$S$24</c:f>
              <c:numCache>
                <c:formatCode>General</c:formatCode>
                <c:ptCount val="10"/>
                <c:pt idx="0">
                  <c:v>9.9452576891596964E-2</c:v>
                </c:pt>
                <c:pt idx="1">
                  <c:v>0.15135950218367852</c:v>
                </c:pt>
                <c:pt idx="2">
                  <c:v>0.19676825103093029</c:v>
                </c:pt>
                <c:pt idx="3">
                  <c:v>0.25485558055288005</c:v>
                </c:pt>
                <c:pt idx="4">
                  <c:v>0.29334536955079199</c:v>
                </c:pt>
                <c:pt idx="5">
                  <c:v>0.259243937486625</c:v>
                </c:pt>
                <c:pt idx="6">
                  <c:v>0.20847745540872986</c:v>
                </c:pt>
                <c:pt idx="7">
                  <c:v>0.11730013670360018</c:v>
                </c:pt>
                <c:pt idx="8">
                  <c:v>-8.5436404906102936E-3</c:v>
                </c:pt>
                <c:pt idx="9">
                  <c:v>-6.6992764063639854E-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5CDB-4D87-8C03-8B13A1F5BA17}"/>
            </c:ext>
          </c:extLst>
        </c:ser>
        <c:ser>
          <c:idx val="0"/>
          <c:order val="1"/>
          <c:tx>
            <c:v>Ошибка 2</c:v>
          </c:tx>
          <c:spPr>
            <a:ln w="19050" cap="rnd">
              <a:solidFill>
                <a:schemeClr val="dk1">
                  <a:tint val="885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'[Data (version 1).xlsx]Лист1'!$P$15:$P$24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'[Data (version 1).xlsx]Лист1'!$T$15:$T$24</c:f>
              <c:numCache>
                <c:formatCode>General</c:formatCode>
                <c:ptCount val="10"/>
                <c:pt idx="0">
                  <c:v>9.548508645596783E-2</c:v>
                </c:pt>
                <c:pt idx="1">
                  <c:v>0.1237840050527043</c:v>
                </c:pt>
                <c:pt idx="2">
                  <c:v>0.11740950151934899</c:v>
                </c:pt>
                <c:pt idx="3">
                  <c:v>9.8623664646133036E-2</c:v>
                </c:pt>
                <c:pt idx="4">
                  <c:v>4.9249033941120013E-2</c:v>
                </c:pt>
                <c:pt idx="5">
                  <c:v>-5.875921546748597E-2</c:v>
                </c:pt>
                <c:pt idx="6">
                  <c:v>-0.1345363739007901</c:v>
                </c:pt>
                <c:pt idx="7">
                  <c:v>-0.15661963420962</c:v>
                </c:pt>
                <c:pt idx="8">
                  <c:v>-6.4560018168730249E-2</c:v>
                </c:pt>
                <c:pt idx="9">
                  <c:v>0.3082303465462308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5CDB-4D87-8C03-8B13A1F5BA17}"/>
            </c:ext>
          </c:extLst>
        </c:ser>
        <c:ser>
          <c:idx val="2"/>
          <c:order val="2"/>
          <c:tx>
            <c:v>Ошибка 3</c:v>
          </c:tx>
          <c:spPr>
            <a:ln w="19050" cap="rnd">
              <a:solidFill>
                <a:schemeClr val="dk1">
                  <a:tint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75000"/>
                </a:schemeClr>
              </a:solidFill>
              <a:ln w="9525">
                <a:solidFill>
                  <a:schemeClr val="dk1">
                    <a:tint val="75000"/>
                  </a:schemeClr>
                </a:solidFill>
              </a:ln>
              <a:effectLst/>
            </c:spPr>
          </c:marker>
          <c:xVal>
            <c:numRef>
              <c:f>'[Data (version 1).xlsx]Лист1'!$P$15:$P$24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'[Data (version 1).xlsx]Лист1'!$U$15:$U$24</c:f>
              <c:numCache>
                <c:formatCode>General</c:formatCode>
                <c:ptCount val="10"/>
                <c:pt idx="0">
                  <c:v>9.9492072226296385E-2</c:v>
                </c:pt>
                <c:pt idx="1">
                  <c:v>0.15185140113685849</c:v>
                </c:pt>
                <c:pt idx="2">
                  <c:v>0.19862570676278057</c:v>
                </c:pt>
                <c:pt idx="3">
                  <c:v>0.25888064909076003</c:v>
                </c:pt>
                <c:pt idx="4">
                  <c:v>0.29895258159187899</c:v>
                </c:pt>
                <c:pt idx="5">
                  <c:v>0.26258752955944908</c:v>
                </c:pt>
                <c:pt idx="6">
                  <c:v>0.20005260555312998</c:v>
                </c:pt>
                <c:pt idx="7">
                  <c:v>7.9042329211340245E-2</c:v>
                </c:pt>
                <c:pt idx="8">
                  <c:v>-0.10661701839586035</c:v>
                </c:pt>
                <c:pt idx="9">
                  <c:v>-0.270740860135469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5CDB-4D87-8C03-8B13A1F5BA1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9301112"/>
        <c:axId val="199301504"/>
      </c:scatterChart>
      <c:valAx>
        <c:axId val="199301112"/>
        <c:scaling>
          <c:orientation val="minMax"/>
          <c:max val="31"/>
          <c:min val="2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м/с</a:t>
                </a:r>
              </a:p>
            </c:rich>
          </c:tx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99301504"/>
        <c:crosses val="autoZero"/>
        <c:crossBetween val="midCat"/>
      </c:valAx>
      <c:valAx>
        <c:axId val="1993015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мещ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9930111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9356524138483702"/>
          <c:y val="5.8540201659184006E-2"/>
          <c:w val="0.66322026400541367"/>
          <c:h val="6.524336839688949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ppt/charts/colors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0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84215</cdr:x>
      <cdr:y>0.19934</cdr:y>
    </cdr:from>
    <cdr:to>
      <cdr:x>0.92061</cdr:x>
      <cdr:y>0.2857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352562" y="689969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84215</cdr:x>
      <cdr:y>0.19934</cdr:y>
    </cdr:from>
    <cdr:to>
      <cdr:x>0.92061</cdr:x>
      <cdr:y>0.2857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352562" y="689969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84215</cdr:x>
      <cdr:y>0.19934</cdr:y>
    </cdr:from>
    <cdr:to>
      <cdr:x>0.92061</cdr:x>
      <cdr:y>0.2857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352562" y="689969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</c:userShapes>
</file>

<file path=ppt/drawings/drawing4.xml><?xml version="1.0" encoding="utf-8"?>
<c:userShapes xmlns:c="http://schemas.openxmlformats.org/drawingml/2006/chart">
  <cdr:relSizeAnchor xmlns:cdr="http://schemas.openxmlformats.org/drawingml/2006/chartDrawing">
    <cdr:from>
      <cdr:x>0.54053</cdr:x>
      <cdr:y>0.54417</cdr:y>
    </cdr:from>
    <cdr:to>
      <cdr:x>0.61899</cdr:x>
      <cdr:y>0.6306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2867764" y="1954065"/>
          <a:ext cx="416263" cy="310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1-</a:t>
          </a:r>
        </a:p>
      </cdr:txBody>
    </cdr:sp>
  </cdr:relSizeAnchor>
  <cdr:relSizeAnchor xmlns:cdr="http://schemas.openxmlformats.org/drawingml/2006/chartDrawing">
    <cdr:from>
      <cdr:x>0.54216</cdr:x>
      <cdr:y>0.62079</cdr:y>
    </cdr:from>
    <cdr:to>
      <cdr:x>0.62063</cdr:x>
      <cdr:y>0.70723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876387" y="2229218"/>
          <a:ext cx="416316" cy="310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</c:userShapes>
</file>

<file path=ppt/drawings/drawing5.xml><?xml version="1.0" encoding="utf-8"?>
<c:userShapes xmlns:c="http://schemas.openxmlformats.org/drawingml/2006/chart">
  <cdr:relSizeAnchor xmlns:cdr="http://schemas.openxmlformats.org/drawingml/2006/chartDrawing">
    <cdr:from>
      <cdr:x>0.84215</cdr:x>
      <cdr:y>0.19934</cdr:y>
    </cdr:from>
    <cdr:to>
      <cdr:x>0.92061</cdr:x>
      <cdr:y>0.2857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352562" y="689969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</c:userShapes>
</file>

<file path=ppt/drawings/drawing6.xml><?xml version="1.0" encoding="utf-8"?>
<c:userShapes xmlns:c="http://schemas.openxmlformats.org/drawingml/2006/chart">
  <cdr:relSizeAnchor xmlns:cdr="http://schemas.openxmlformats.org/drawingml/2006/chartDrawing">
    <cdr:from>
      <cdr:x>0.84215</cdr:x>
      <cdr:y>0.19934</cdr:y>
    </cdr:from>
    <cdr:to>
      <cdr:x>0.92061</cdr:x>
      <cdr:y>0.2857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352562" y="689969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63B4CD2A-6A51-437D-8A68-36D1492C85C7}" type="datetimeFigureOut">
              <a:rPr lang="ru-RU"/>
              <a:pPr>
                <a:defRPr/>
              </a:pPr>
              <a:t>21.10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855794D9-C1FF-4635-B097-9C14C771E1C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795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8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F890B20-0A7F-4352-871B-A6AE1A8160F3}" type="slidenum">
              <a:rPr lang="ru-RU" smtClean="0"/>
              <a:pPr>
                <a:defRPr/>
              </a:pPr>
              <a:t>1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3631A6B-F187-43F9-AE50-9DA359AEB877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3631A6B-F187-43F9-AE50-9DA359AEB877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87005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3631A6B-F187-43F9-AE50-9DA359AEB877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615860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3631A6B-F187-43F9-AE50-9DA359AEB877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587359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3631A6B-F187-43F9-AE50-9DA359AEB877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43082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3631A6B-F187-43F9-AE50-9DA359AEB877}" type="slidenum">
              <a:rPr lang="ru-RU" smtClean="0"/>
              <a:pPr>
                <a:defRPr/>
              </a:pPr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974962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13"/>
          <p:cNvSpPr>
            <a:spLocks noChangeArrowheads="1"/>
          </p:cNvSpPr>
          <p:nvPr userDrawn="1"/>
        </p:nvSpPr>
        <p:spPr bwMode="auto">
          <a:xfrm>
            <a:off x="320675" y="771525"/>
            <a:ext cx="8486775" cy="4248150"/>
          </a:xfrm>
          <a:prstGeom prst="roundRect">
            <a:avLst>
              <a:gd name="adj" fmla="val 662"/>
            </a:avLst>
          </a:prstGeom>
          <a:gradFill rotWithShape="0">
            <a:gsLst>
              <a:gs pos="0">
                <a:srgbClr val="B2B2B2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defTabSz="90170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b="1">
              <a:solidFill>
                <a:srgbClr val="5F5F5F"/>
              </a:solidFill>
              <a:latin typeface="+mn-lt"/>
              <a:cs typeface="+mn-cs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915988"/>
            <a:ext cx="8207375" cy="3967162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90170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b="1">
              <a:solidFill>
                <a:schemeClr val="bg1"/>
              </a:solidFill>
              <a:latin typeface="+mn-lt"/>
              <a:cs typeface="+mn-cs"/>
            </a:endParaRPr>
          </a:p>
        </p:txBody>
      </p:sp>
      <p:pic>
        <p:nvPicPr>
          <p:cNvPr id="7" name="Picture 11" descr="RTC-2007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23850" y="123825"/>
            <a:ext cx="287338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123479"/>
            <a:ext cx="8075240" cy="574042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11" name="Текст 3"/>
          <p:cNvSpPr>
            <a:spLocks noGrp="1"/>
          </p:cNvSpPr>
          <p:nvPr>
            <p:ph type="body" sz="half" idx="2"/>
          </p:nvPr>
        </p:nvSpPr>
        <p:spPr>
          <a:xfrm>
            <a:off x="611560" y="987574"/>
            <a:ext cx="7920880" cy="374441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8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 sz="10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0253CBAD-C087-4E83-8E15-9905310FA08F}" type="datetime1">
              <a:rPr lang="ru-RU"/>
              <a:pPr>
                <a:defRPr/>
              </a:pPr>
              <a:t>21.10.2020</a:t>
            </a:fld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AAC72A8-1FBB-4D45-AFE9-B3518F4CD85D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43438" y="915988"/>
            <a:ext cx="3960812" cy="3967162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90170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b="1">
              <a:solidFill>
                <a:schemeClr val="bg1"/>
              </a:solidFill>
              <a:latin typeface="+mn-lt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9" name="Рисунок 8"/>
          <p:cNvSpPr>
            <a:spLocks noGrp="1"/>
          </p:cNvSpPr>
          <p:nvPr>
            <p:ph type="pic" sz="quarter" idx="13"/>
          </p:nvPr>
        </p:nvSpPr>
        <p:spPr>
          <a:xfrm>
            <a:off x="468312" y="915566"/>
            <a:ext cx="3959671" cy="381677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</a:lstStyle>
          <a:p>
            <a:pPr lvl="0"/>
            <a:endParaRPr lang="ru-RU" noProof="0" dirty="0"/>
          </a:p>
        </p:txBody>
      </p:sp>
      <p:sp>
        <p:nvSpPr>
          <p:cNvPr id="11" name="Текст 10"/>
          <p:cNvSpPr>
            <a:spLocks noGrp="1"/>
          </p:cNvSpPr>
          <p:nvPr>
            <p:ph type="body" sz="quarter" idx="14"/>
          </p:nvPr>
        </p:nvSpPr>
        <p:spPr>
          <a:xfrm>
            <a:off x="4643438" y="915988"/>
            <a:ext cx="3960812" cy="381635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</p:txBody>
      </p:sp>
      <p:sp>
        <p:nvSpPr>
          <p:cNvPr id="6" name="Дата 2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8BFA98E-0571-4F8D-BB6F-E7AE48A981EF}" type="datetime1">
              <a:rPr lang="ru-RU"/>
              <a:pPr>
                <a:defRPr/>
              </a:pPr>
              <a:t>21.10.2020</a:t>
            </a:fld>
            <a:endParaRPr lang="ru-RU"/>
          </a:p>
        </p:txBody>
      </p:sp>
      <p:sp>
        <p:nvSpPr>
          <p:cNvPr id="7" name="Номер слайда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FA3FE5-72FC-4A7E-ABDD-FDEE56ACABD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9" name="Рисунок 8"/>
          <p:cNvSpPr>
            <a:spLocks noGrp="1"/>
          </p:cNvSpPr>
          <p:nvPr>
            <p:ph type="pic" sz="quarter" idx="13"/>
          </p:nvPr>
        </p:nvSpPr>
        <p:spPr>
          <a:xfrm>
            <a:off x="468312" y="915566"/>
            <a:ext cx="8207376" cy="381677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</a:lstStyle>
          <a:p>
            <a:pPr lvl="0"/>
            <a:endParaRPr lang="ru-RU" noProof="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7808BB-4B30-4006-8D7F-934547011BC8}" type="datetime1">
              <a:rPr lang="ru-RU"/>
              <a:pPr>
                <a:defRPr/>
              </a:pPr>
              <a:t>21.10.2020</a:t>
            </a:fld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E17C2F-C0DB-40A1-B657-CB299AD410AA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468313" y="915988"/>
            <a:ext cx="8207375" cy="3967162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90170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b="1">
              <a:solidFill>
                <a:schemeClr val="bg1"/>
              </a:solidFill>
              <a:latin typeface="+mn-lt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81179" y="990959"/>
            <a:ext cx="8023269" cy="381642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2D4DCBB-CEC3-41FF-ADDF-6A39B51593D2}" type="datetime1">
              <a:rPr lang="ru-RU"/>
              <a:pPr>
                <a:defRPr/>
              </a:pPr>
              <a:t>21.10.2020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D4795D-E535-4F80-8095-511489C906C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468313" y="915988"/>
            <a:ext cx="8207375" cy="3967162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90170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b="1">
              <a:solidFill>
                <a:schemeClr val="bg1"/>
              </a:solidFill>
              <a:latin typeface="+mn-lt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81179" y="990959"/>
            <a:ext cx="8023269" cy="3816424"/>
          </a:xfrm>
          <a:prstGeom prst="rect">
            <a:avLst/>
          </a:prstGeom>
        </p:spPr>
        <p:txBody>
          <a:bodyPr/>
          <a:lstStyle>
            <a:lvl1pPr>
              <a:buClr>
                <a:srgbClr val="A50021"/>
              </a:buClr>
              <a:defRPr/>
            </a:lvl1pPr>
            <a:lvl2pPr>
              <a:buClr>
                <a:srgbClr val="C00000"/>
              </a:buClr>
              <a:defRPr/>
            </a:lvl2pPr>
            <a:lvl3pPr>
              <a:buClr>
                <a:srgbClr val="C00000"/>
              </a:buClr>
              <a:defRPr/>
            </a:lvl3pPr>
            <a:lvl4pPr>
              <a:buClr>
                <a:srgbClr val="C00000"/>
              </a:buClr>
              <a:defRPr/>
            </a:lvl4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8BA8731-513E-483A-A01F-57CBF72A3C10}" type="datetime1">
              <a:rPr lang="ru-RU"/>
              <a:pPr>
                <a:defRPr/>
              </a:pPr>
              <a:t>21.10.2020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279F09-A1C2-4B72-B15A-C8CE1733A63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13"/>
          <p:cNvSpPr>
            <a:spLocks noChangeArrowheads="1"/>
          </p:cNvSpPr>
          <p:nvPr userDrawn="1"/>
        </p:nvSpPr>
        <p:spPr bwMode="auto">
          <a:xfrm>
            <a:off x="320675" y="771525"/>
            <a:ext cx="8486775" cy="4248150"/>
          </a:xfrm>
          <a:prstGeom prst="roundRect">
            <a:avLst>
              <a:gd name="adj" fmla="val 662"/>
            </a:avLst>
          </a:prstGeom>
          <a:gradFill rotWithShape="0">
            <a:gsLst>
              <a:gs pos="0">
                <a:srgbClr val="B2B2B2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defTabSz="90170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b="1">
              <a:solidFill>
                <a:srgbClr val="5F5F5F"/>
              </a:solidFill>
              <a:latin typeface="+mn-lt"/>
              <a:cs typeface="+mn-cs"/>
            </a:endParaRPr>
          </a:p>
        </p:txBody>
      </p:sp>
      <p:sp>
        <p:nvSpPr>
          <p:cNvPr id="1027" name="Заголовок 1"/>
          <p:cNvSpPr>
            <a:spLocks noGrp="1"/>
          </p:cNvSpPr>
          <p:nvPr>
            <p:ph type="title"/>
          </p:nvPr>
        </p:nvSpPr>
        <p:spPr bwMode="auto">
          <a:xfrm>
            <a:off x="611188" y="123825"/>
            <a:ext cx="8075612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238125" y="4941888"/>
            <a:ext cx="2133600" cy="2730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FD4F6E2-3CBA-4F32-989D-E0C879AA3D15}" type="datetime1">
              <a:rPr lang="ru-RU"/>
              <a:pPr>
                <a:defRPr/>
              </a:pPr>
              <a:t>21.10.2020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48688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6DC2A15-8493-4FA2-8C36-30D22A8E30D7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  <p:pic>
        <p:nvPicPr>
          <p:cNvPr id="1030" name="Picture 11" descr="RTC-2007"/>
          <p:cNvPicPr>
            <a:picLocks noChangeAspect="1" noChangeArrowheads="1"/>
          </p:cNvPicPr>
          <p:nvPr userDrawn="1"/>
        </p:nvPicPr>
        <p:blipFill>
          <a:blip r:embed="rId7"/>
          <a:srcRect/>
          <a:stretch>
            <a:fillRect/>
          </a:stretch>
        </p:blipFill>
        <p:spPr bwMode="auto">
          <a:xfrm>
            <a:off x="323850" y="123825"/>
            <a:ext cx="287338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3" r:id="rId3"/>
    <p:sldLayoutId id="2147483656" r:id="rId4"/>
    <p:sldLayoutId id="2147483657" r:id="rId5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000" b="1" kern="1200">
          <a:solidFill>
            <a:srgbClr val="003399"/>
          </a:solidFill>
          <a:latin typeface="+mn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000" b="1">
          <a:solidFill>
            <a:srgbClr val="003399"/>
          </a:solidFill>
          <a:latin typeface="Calibri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000" b="1">
          <a:solidFill>
            <a:srgbClr val="003399"/>
          </a:solidFill>
          <a:latin typeface="Calibri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000" b="1">
          <a:solidFill>
            <a:srgbClr val="003399"/>
          </a:solidFill>
          <a:latin typeface="Calibri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000" b="1">
          <a:solidFill>
            <a:srgbClr val="003399"/>
          </a:solidFill>
          <a:latin typeface="Calibri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000" b="1">
          <a:solidFill>
            <a:srgbClr val="003399"/>
          </a:solidFill>
          <a:latin typeface="Calibri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000" b="1">
          <a:solidFill>
            <a:srgbClr val="003399"/>
          </a:solidFill>
          <a:latin typeface="Calibri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000" b="1">
          <a:solidFill>
            <a:srgbClr val="003399"/>
          </a:solidFill>
          <a:latin typeface="Calibri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000" b="1">
          <a:solidFill>
            <a:srgbClr val="003399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q"/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625475" indent="-179388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§"/>
        <a:tabLst>
          <a:tab pos="538163" algn="l"/>
        </a:tabLst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98525" indent="-160338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166813" indent="-166688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4.xml"/><Relationship Id="rId4" Type="http://schemas.microsoft.com/office/2007/relationships/hdphoto" Target="../media/hdphoto1.wdp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4.xml"/><Relationship Id="rId5" Type="http://schemas.openxmlformats.org/officeDocument/2006/relationships/chart" Target="../charts/chart5.xml"/><Relationship Id="rId4" Type="http://schemas.openxmlformats.org/officeDocument/2006/relationships/chart" Target="../charts/char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Relationship Id="rId4" Type="http://schemas.openxmlformats.org/officeDocument/2006/relationships/chart" Target="../charts/char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Relationship Id="rId5" Type="http://schemas.openxmlformats.org/officeDocument/2006/relationships/chart" Target="../charts/chart8.xml"/><Relationship Id="rId4" Type="http://schemas.openxmlformats.org/officeDocument/2006/relationships/chart" Target="../charts/char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package" Target="../embeddings/_________Microsoft_Visio333.vsdx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3.emf"/><Relationship Id="rId12" Type="http://schemas.openxmlformats.org/officeDocument/2006/relationships/image" Target="../media/image18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_________Microsoft_Visio222.vsdx"/><Relationship Id="rId11" Type="http://schemas.openxmlformats.org/officeDocument/2006/relationships/image" Target="../media/image17.png"/><Relationship Id="rId5" Type="http://schemas.openxmlformats.org/officeDocument/2006/relationships/image" Target="../media/image10.emf"/><Relationship Id="rId10" Type="http://schemas.openxmlformats.org/officeDocument/2006/relationships/image" Target="../media/image16.png"/><Relationship Id="rId4" Type="http://schemas.openxmlformats.org/officeDocument/2006/relationships/package" Target="../embeddings/_________Microsoft_Visio3331.vsdx"/><Relationship Id="rId9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3" name="Picture 11" descr="U:\FOTO_RTC\RTC\2010\на календарь\SOLNCE\ok\DSC_9957_1s-gol-travka.jpg"/>
          <p:cNvPicPr>
            <a:picLocks noChangeAspect="1" noChangeArrowheads="1"/>
          </p:cNvPicPr>
          <p:nvPr/>
        </p:nvPicPr>
        <p:blipFill>
          <a:blip r:embed="rId3"/>
          <a:srcRect t="8022" b="15932"/>
          <a:stretch>
            <a:fillRect/>
          </a:stretch>
        </p:blipFill>
        <p:spPr bwMode="auto">
          <a:xfrm>
            <a:off x="0" y="209550"/>
            <a:ext cx="9150350" cy="461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4" name="Rectangle 3"/>
          <p:cNvSpPr>
            <a:spLocks noChangeArrowheads="1"/>
          </p:cNvSpPr>
          <p:nvPr/>
        </p:nvSpPr>
        <p:spPr bwMode="ltGray">
          <a:xfrm>
            <a:off x="0" y="4516438"/>
            <a:ext cx="9150350" cy="627062"/>
          </a:xfrm>
          <a:prstGeom prst="rect">
            <a:avLst/>
          </a:prstGeom>
          <a:gradFill rotWithShape="0">
            <a:gsLst>
              <a:gs pos="0">
                <a:srgbClr val="293A65"/>
              </a:gs>
              <a:gs pos="100000">
                <a:srgbClr val="587DDA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lIns="92729" tIns="46364" rIns="92729" bIns="46364" anchor="ctr"/>
          <a:lstStyle/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  <a:latin typeface="Calibri" pitchFamily="34" charset="0"/>
              </a:rPr>
              <a:t>Россия, 194064,  г. Санкт-Петербург,  Тихорецкий пр., 21</a:t>
            </a:r>
          </a:p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  <a:latin typeface="Calibri" pitchFamily="34" charset="0"/>
              </a:rPr>
              <a:t>тел.:  (812) 552-0110  (812) 552-1325   факс: (812) 556-3692   </a:t>
            </a:r>
            <a:r>
              <a:rPr lang="en-US" sz="1000" b="1">
                <a:solidFill>
                  <a:schemeClr val="bg1"/>
                </a:solidFill>
                <a:latin typeface="Calibri" pitchFamily="34" charset="0"/>
              </a:rPr>
              <a:t>http:</a:t>
            </a:r>
            <a:r>
              <a:rPr lang="ru-RU" sz="1000" b="1">
                <a:solidFill>
                  <a:schemeClr val="bg1"/>
                </a:solidFill>
                <a:latin typeface="Calibri" pitchFamily="34" charset="0"/>
              </a:rPr>
              <a:t>//</a:t>
            </a:r>
            <a:r>
              <a:rPr lang="en-US" sz="1000" b="1">
                <a:solidFill>
                  <a:schemeClr val="bg1"/>
                </a:solidFill>
                <a:latin typeface="Calibri" pitchFamily="34" charset="0"/>
              </a:rPr>
              <a:t>www.rtc.ru</a:t>
            </a:r>
            <a:r>
              <a:rPr lang="ru-RU" sz="1000" b="1">
                <a:solidFill>
                  <a:schemeClr val="bg1"/>
                </a:solidFill>
                <a:latin typeface="Calibri" pitchFamily="34" charset="0"/>
              </a:rPr>
              <a:t>   </a:t>
            </a:r>
            <a:r>
              <a:rPr lang="en-US" sz="1000" b="1">
                <a:solidFill>
                  <a:schemeClr val="bg1"/>
                </a:solidFill>
                <a:latin typeface="Calibri" pitchFamily="34" charset="0"/>
              </a:rPr>
              <a:t>e-mail: rtc@rtc.ru</a:t>
            </a:r>
            <a:endParaRPr lang="ru-RU" sz="1000" b="1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ltGray">
          <a:xfrm>
            <a:off x="0" y="0"/>
            <a:ext cx="9150350" cy="890588"/>
          </a:xfrm>
          <a:prstGeom prst="rect">
            <a:avLst/>
          </a:prstGeom>
          <a:gradFill rotWithShape="0">
            <a:gsLst>
              <a:gs pos="0">
                <a:srgbClr val="587DDA">
                  <a:gamma/>
                  <a:shade val="46275"/>
                  <a:invGamma/>
                </a:srgbClr>
              </a:gs>
              <a:gs pos="100000">
                <a:srgbClr val="587DDA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729" tIns="46364" rIns="92729" bIns="46364" anchor="ctr"/>
          <a:lstStyle/>
          <a:p>
            <a:pPr algn="ctr" fontAlgn="auto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ru-RU" sz="33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cs typeface="+mn-cs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4663" y="85725"/>
            <a:ext cx="84629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Г О С У Д А Р С Т В Е Н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Н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Н А У Ч Н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Ц Е Н Т Р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 Р О С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С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И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И</a:t>
            </a:r>
            <a:endParaRPr lang="ru-R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  <a:cs typeface="+mn-cs"/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27075" y="344488"/>
            <a:ext cx="7988300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36000" rIns="0" bIns="0">
            <a:spAutoFit/>
          </a:bodyPr>
          <a:lstStyle/>
          <a:p>
            <a:pPr algn="ctr" fontAlgn="auto">
              <a:lnSpc>
                <a:spcPct val="75000"/>
              </a:lnSpc>
              <a:spcBef>
                <a:spcPct val="3500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ЦЕНТРАЛЬНЫЙ  НАУЧНО-ИССЛЕДОВАТЕЛЬСКИЙ  И  ОПЫТНО-КОНСТРУКТОРСКИЙ</a:t>
            </a:r>
          </a:p>
          <a:p>
            <a:pPr algn="ctr" fontAlgn="auto">
              <a:lnSpc>
                <a:spcPct val="75000"/>
              </a:lnSpc>
              <a:spcBef>
                <a:spcPct val="3500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ИНСТИТУТ   РОБОТОТЕХНИКИ   И   ТЕХНИЧЕСКОЙ   КИБЕРНЕТИКИ</a:t>
            </a:r>
          </a:p>
        </p:txBody>
      </p:sp>
      <p:pic>
        <p:nvPicPr>
          <p:cNvPr id="8198" name="Picture 10" descr="RTC-200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41300" y="92075"/>
            <a:ext cx="376238" cy="750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531969" y="2006327"/>
            <a:ext cx="5584825" cy="36988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r">
              <a:defRPr/>
            </a:pPr>
            <a:r>
              <a:rPr lang="ru-RU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Докладчик  Дружинин В.Г.</a:t>
            </a: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6350" y="4510088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  <a:cs typeface="+mn-cs"/>
            </a:endParaRPr>
          </a:p>
        </p:txBody>
      </p:sp>
      <p:sp>
        <p:nvSpPr>
          <p:cNvPr id="16" name="Line 7"/>
          <p:cNvSpPr>
            <a:spLocks noChangeShapeType="1"/>
          </p:cNvSpPr>
          <p:nvPr/>
        </p:nvSpPr>
        <p:spPr bwMode="auto">
          <a:xfrm>
            <a:off x="0" y="890588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  <a:cs typeface="+mn-cs"/>
            </a:endParaRP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-4524" y="1469769"/>
            <a:ext cx="8820150" cy="77784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fontAlgn="auto">
              <a:lnSpc>
                <a:spcPct val="105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ru-RU" sz="20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МОДЕЛЬ ДЕФОРМИРУЕМОГО </a:t>
            </a:r>
          </a:p>
          <a:p>
            <a:pPr fontAlgn="auto">
              <a:lnSpc>
                <a:spcPct val="105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ru-RU" sz="20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ОБЪЕКТА УПРАВЛЕНИЯ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utoUpdateAnimBg="0"/>
      <p:bldP spid="17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698371A-5AE4-4A69-B8BA-7FC54F52D02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22300" y="1435100"/>
            <a:ext cx="4357688" cy="2925763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8C9C57A5-A181-498F-AAA3-C82129199F8E}"/>
              </a:ext>
            </a:extLst>
          </p:cNvPr>
          <p:cNvPicPr/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2538" y="1435100"/>
            <a:ext cx="3500438" cy="2925763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97AF5A-673F-4B87-8ACF-CD5E8F770F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1188" y="123825"/>
            <a:ext cx="8075612" cy="573088"/>
          </a:xfrm>
        </p:spPr>
        <p:txBody>
          <a:bodyPr wrap="square" anchor="ctr">
            <a:normAutofit/>
          </a:bodyPr>
          <a:lstStyle/>
          <a:p>
            <a:r>
              <a:rPr lang="ru-RU" dirty="0"/>
              <a:t>Реализация модел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CDE3D5B-A9DA-4238-B211-EF26004AB62A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7010400" y="4868863"/>
            <a:ext cx="2133600" cy="274637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80D4795D-E535-4F80-8095-511489C906C9}" type="slidenum">
              <a:rPr lang="ru-RU" smtClean="0"/>
              <a:pPr>
                <a:spcAft>
                  <a:spcPts val="600"/>
                </a:spcAft>
                <a:defRPr/>
              </a:pPr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46698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C46879B-5767-4A65-9768-AD27916008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зультаты моделирования 2-х мерной модел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8F50AC2-8AED-41B1-B42C-468A77A2FE7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0D4795D-E535-4F80-8095-511489C906C9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  <p:graphicFrame>
        <p:nvGraphicFramePr>
          <p:cNvPr id="6" name="Диаграмма 5">
            <a:extLst>
              <a:ext uri="{FF2B5EF4-FFF2-40B4-BE49-F238E27FC236}">
                <a16:creationId xmlns:a16="http://schemas.microsoft.com/office/drawing/2014/main" id="{CB9E35AF-42C1-4B18-B6D3-80EAFDFB43D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893874686"/>
              </p:ext>
            </p:extLst>
          </p:nvPr>
        </p:nvGraphicFramePr>
        <p:xfrm>
          <a:off x="1969840" y="1201653"/>
          <a:ext cx="5040560" cy="31683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E60D3045-9225-469D-BC95-A2DF2F372F30}"/>
              </a:ext>
            </a:extLst>
          </p:cNvPr>
          <p:cNvSpPr txBox="1"/>
          <p:nvPr/>
        </p:nvSpPr>
        <p:spPr>
          <a:xfrm>
            <a:off x="1763688" y="4445456"/>
            <a:ext cx="457200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200" dirty="0"/>
              <a:t>Угол острия </a:t>
            </a:r>
            <a:r>
              <a:rPr lang="en-US" sz="1200" dirty="0"/>
              <a:t>30</a:t>
            </a:r>
            <a:r>
              <a:rPr lang="ru-RU" sz="1200" dirty="0"/>
              <a:t> градусов</a:t>
            </a:r>
            <a:endParaRPr lang="ru-RU" sz="1200" baseline="30000" dirty="0">
              <a:solidFill>
                <a:schemeClr val="dk1"/>
              </a:solidFill>
            </a:endParaRP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236F26D1-9248-46CD-B98D-FACE8C0E735B}"/>
              </a:ext>
            </a:extLst>
          </p:cNvPr>
          <p:cNvSpPr/>
          <p:nvPr/>
        </p:nvSpPr>
        <p:spPr>
          <a:xfrm>
            <a:off x="4648994" y="4443958"/>
            <a:ext cx="409947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/>
              <a:t>Плотность материала  </a:t>
            </a:r>
            <a:r>
              <a:rPr lang="en-US" sz="1200" dirty="0"/>
              <a:t>– </a:t>
            </a:r>
            <a:r>
              <a:rPr lang="ru-RU" sz="1200" dirty="0"/>
              <a:t> 1</a:t>
            </a:r>
            <a:r>
              <a:rPr lang="en-US" sz="1200" dirty="0"/>
              <a:t>0</a:t>
            </a:r>
            <a:r>
              <a:rPr lang="ru-RU" sz="1200" dirty="0"/>
              <a:t>00 </a:t>
            </a:r>
            <a:r>
              <a:rPr lang="ru-RU" sz="1200" dirty="0">
                <a:solidFill>
                  <a:schemeClr val="dk1"/>
                </a:solidFill>
              </a:rPr>
              <a:t>кг/м</a:t>
            </a:r>
            <a:r>
              <a:rPr lang="ru-RU" sz="1200" baseline="30000" dirty="0">
                <a:solidFill>
                  <a:schemeClr val="dk1"/>
                </a:solidFill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42478827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1EB3CB0-CE2A-4045-A276-BDCC5B3A18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зультаты моделирования 3-х мерная модель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056DEDC-6007-41F5-B088-18E32F32AB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0D4795D-E535-4F80-8095-511489C906C9}" type="slidenum">
              <a:rPr lang="ru-RU" smtClean="0"/>
              <a:pPr>
                <a:defRPr/>
              </a:pPr>
              <a:t>12</a:t>
            </a:fld>
            <a:endParaRPr lang="ru-RU"/>
          </a:p>
        </p:txBody>
      </p:sp>
      <p:sp>
        <p:nvSpPr>
          <p:cNvPr id="5" name="Номер слайда 3">
            <a:extLst>
              <a:ext uri="{FF2B5EF4-FFF2-40B4-BE49-F238E27FC236}">
                <a16:creationId xmlns:a16="http://schemas.microsoft.com/office/drawing/2014/main" id="{810B906B-E8B9-4C29-A114-2411A17A5342}"/>
              </a:ext>
            </a:extLst>
          </p:cNvPr>
          <p:cNvSpPr txBox="1">
            <a:spLocks/>
          </p:cNvSpPr>
          <p:nvPr/>
        </p:nvSpPr>
        <p:spPr>
          <a:xfrm>
            <a:off x="7146510" y="6305856"/>
            <a:ext cx="1791337" cy="296581"/>
          </a:xfrm>
          <a:prstGeom prst="rect">
            <a:avLst/>
          </a:prstGeom>
        </p:spPr>
        <p:txBody>
          <a:bodyPr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fld id="{B6743867-4E32-4E2D-8739-58246E7E28D2}" type="slidenum">
              <a:rPr lang="ru-RU" smtClean="0"/>
              <a:pPr/>
              <a:t>12</a:t>
            </a:fld>
            <a:endParaRPr lang="ru-RU" dirty="0"/>
          </a:p>
        </p:txBody>
      </p:sp>
      <p:graphicFrame>
        <p:nvGraphicFramePr>
          <p:cNvPr id="6" name="Диаграмма 5">
            <a:extLst>
              <a:ext uri="{FF2B5EF4-FFF2-40B4-BE49-F238E27FC236}">
                <a16:creationId xmlns:a16="http://schemas.microsoft.com/office/drawing/2014/main" id="{22E2B160-8BD0-479B-913F-F7813179B8A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34292922"/>
              </p:ext>
            </p:extLst>
          </p:nvPr>
        </p:nvGraphicFramePr>
        <p:xfrm>
          <a:off x="1137277" y="939954"/>
          <a:ext cx="3312369" cy="192023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Диаграмма 6">
            <a:extLst>
              <a:ext uri="{FF2B5EF4-FFF2-40B4-BE49-F238E27FC236}">
                <a16:creationId xmlns:a16="http://schemas.microsoft.com/office/drawing/2014/main" id="{0E5C2066-3544-4608-A3AD-225299A267A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88819971"/>
              </p:ext>
            </p:extLst>
          </p:nvPr>
        </p:nvGraphicFramePr>
        <p:xfrm>
          <a:off x="4783876" y="939165"/>
          <a:ext cx="3207250" cy="192023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" name="Диаграмма 7">
            <a:extLst>
              <a:ext uri="{FF2B5EF4-FFF2-40B4-BE49-F238E27FC236}">
                <a16:creationId xmlns:a16="http://schemas.microsoft.com/office/drawing/2014/main" id="{9C668C6B-D3CC-4395-B509-26E2CD9C7C9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65037714"/>
              </p:ext>
            </p:extLst>
          </p:nvPr>
        </p:nvGraphicFramePr>
        <p:xfrm>
          <a:off x="1137278" y="2859782"/>
          <a:ext cx="3312368" cy="20083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9" name="Диаграмма 8">
            <a:extLst>
              <a:ext uri="{FF2B5EF4-FFF2-40B4-BE49-F238E27FC236}">
                <a16:creationId xmlns:a16="http://schemas.microsoft.com/office/drawing/2014/main" id="{58C8BA22-4B51-483B-9E8E-1C7C2EFF574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49099291"/>
              </p:ext>
            </p:extLst>
          </p:nvPr>
        </p:nvGraphicFramePr>
        <p:xfrm>
          <a:off x="4783876" y="2859782"/>
          <a:ext cx="3293324" cy="20083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2287530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D58EC04-E970-497B-AE31-9DDE0E66D3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дбор коэффициентов для двух мерной модели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5A1A530-D9F6-4C31-88F3-265DBF5852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0D4795D-E535-4F80-8095-511489C906C9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96BB8D7F-D5BE-4888-8559-B07293CAD663}"/>
                  </a:ext>
                </a:extLst>
              </p:cNvPr>
              <p:cNvSpPr txBox="1"/>
              <p:nvPr/>
            </p:nvSpPr>
            <p:spPr>
              <a:xfrm>
                <a:off x="5652120" y="2202418"/>
                <a:ext cx="266429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 xmlns:m="http://schemas.openxmlformats.org/officeDocument/2006/math">
                    <m:r>
                      <a:rPr lang="ru-RU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ru-RU" i="0">
                        <a:latin typeface="Cambria Math" panose="02040503050406030204" pitchFamily="18" charset="0"/>
                      </a:rPr>
                      <m:t>=40∙ 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𝑣</m:t>
                    </m:r>
                    <m:r>
                      <a:rPr lang="ru-RU" i="0">
                        <a:latin typeface="Cambria Math" panose="02040503050406030204" pitchFamily="18" charset="0"/>
                      </a:rPr>
                      <m:t>∙</m:t>
                    </m:r>
                    <m:sSup>
                      <m:sSupPr>
                        <m:ctrlPr>
                          <a:rPr lang="ru-RU" i="1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ru-RU" i="1">
                            <a:latin typeface="Cambria Math" panose="02040503050406030204" pitchFamily="18" charset="0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ru-RU" dirty="0"/>
                  <a:t>     (11)</a:t>
                </a:r>
              </a:p>
            </p:txBody>
          </p:sp>
        </mc:Choice>
        <mc:Fallback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96BB8D7F-D5BE-4888-8559-B07293CAD6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2120" y="2202418"/>
                <a:ext cx="2664296" cy="369332"/>
              </a:xfrm>
              <a:prstGeom prst="rect">
                <a:avLst/>
              </a:prstGeom>
              <a:blipFill>
                <a:blip r:embed="rId2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Прямоугольник 13">
                <a:extLst>
                  <a:ext uri="{FF2B5EF4-FFF2-40B4-BE49-F238E27FC236}">
                    <a16:creationId xmlns:a16="http://schemas.microsoft.com/office/drawing/2014/main" id="{BB320364-C772-41A4-9CA2-A334E1C97502}"/>
                  </a:ext>
                </a:extLst>
              </p:cNvPr>
              <p:cNvSpPr/>
              <p:nvPr/>
            </p:nvSpPr>
            <p:spPr>
              <a:xfrm>
                <a:off x="5508104" y="2859782"/>
                <a:ext cx="2401719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ru-RU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 (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4" name="Прямоугольник 13">
                <a:extLst>
                  <a:ext uri="{FF2B5EF4-FFF2-40B4-BE49-F238E27FC236}">
                    <a16:creationId xmlns:a16="http://schemas.microsoft.com/office/drawing/2014/main" id="{BB320364-C772-41A4-9CA2-A334E1C9750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8104" y="2859782"/>
                <a:ext cx="2401719" cy="64633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Диаграмма 8">
            <a:extLst>
              <a:ext uri="{FF2B5EF4-FFF2-40B4-BE49-F238E27FC236}">
                <a16:creationId xmlns:a16="http://schemas.microsoft.com/office/drawing/2014/main" id="{006FE0EA-8350-4A85-9973-A4160C4CA29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704478032"/>
              </p:ext>
            </p:extLst>
          </p:nvPr>
        </p:nvGraphicFramePr>
        <p:xfrm>
          <a:off x="971600" y="1635645"/>
          <a:ext cx="4320480" cy="278614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27636430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D58EC04-E970-497B-AE31-9DDE0E66D3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дбор коэффициентов для двух мерной модели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5A1A530-D9F6-4C31-88F3-265DBF5852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0D4795D-E535-4F80-8095-511489C906C9}" type="slidenum">
              <a:rPr lang="ru-RU" smtClean="0"/>
              <a:pPr>
                <a:defRPr/>
              </a:pPr>
              <a:t>14</a:t>
            </a:fld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AE48C4CF-CAF8-4CE2-8131-6C6321F8A91A}"/>
                  </a:ext>
                </a:extLst>
              </p:cNvPr>
              <p:cNvSpPr txBox="1"/>
              <p:nvPr/>
            </p:nvSpPr>
            <p:spPr>
              <a:xfrm>
                <a:off x="5295539" y="1604288"/>
                <a:ext cx="3168352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 xmlns:m="http://schemas.openxmlformats.org/officeDocument/2006/math">
                    <m:r>
                      <a:rPr lang="ru-RU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ru-RU" i="0">
                        <a:latin typeface="Cambria Math" panose="02040503050406030204" pitchFamily="18" charset="0"/>
                      </a:rPr>
                      <m:t>= </m:t>
                    </m:r>
                    <m:sSup>
                      <m:sSupPr>
                        <m:ctrlPr>
                          <a:rPr lang="ru-RU" i="1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0">
                            <a:latin typeface="Cambria Math" panose="02040503050406030204" pitchFamily="18" charset="0"/>
                          </a:rPr>
                          <m:t>1500∙ 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p>
                        <m:r>
                          <a:rPr lang="ru-RU" i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ru-RU" i="0">
                        <a:latin typeface="Cambria Math" panose="02040503050406030204" pitchFamily="18" charset="0"/>
                      </a:rPr>
                      <m:t>∙</m:t>
                    </m:r>
                    <m:sSup>
                      <m:sSupPr>
                        <m:ctrlPr>
                          <a:rPr lang="ru-RU" i="1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ru-RU" i="1">
                            <a:latin typeface="Cambria Math" panose="02040503050406030204" pitchFamily="18" charset="0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ru-RU" dirty="0"/>
                  <a:t>     (13)</a:t>
                </a:r>
              </a:p>
            </p:txBody>
          </p:sp>
        </mc:Choice>
        <mc:Fallback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AE48C4CF-CAF8-4CE2-8131-6C6321F8A9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5539" y="1604288"/>
                <a:ext cx="3168352" cy="369332"/>
              </a:xfrm>
              <a:prstGeom prst="rect">
                <a:avLst/>
              </a:prstGeom>
              <a:blipFill>
                <a:blip r:embed="rId2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E4F2E81C-372F-4AD8-9F88-080B909E4BF7}"/>
                  </a:ext>
                </a:extLst>
              </p:cNvPr>
              <p:cNvSpPr txBox="1"/>
              <p:nvPr/>
            </p:nvSpPr>
            <p:spPr>
              <a:xfrm>
                <a:off x="1282825" y="1604288"/>
                <a:ext cx="295232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 xmlns:m="http://schemas.openxmlformats.org/officeDocument/2006/math">
                    <m:r>
                      <a:rPr lang="ru-RU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ru-RU" i="0">
                        <a:latin typeface="Cambria Math" panose="02040503050406030204" pitchFamily="18" charset="0"/>
                      </a:rPr>
                      <m:t>= </m:t>
                    </m:r>
                    <m:sSup>
                      <m:sSupPr>
                        <m:ctrlPr>
                          <a:rPr lang="ru-RU" i="1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0">
                            <a:latin typeface="Cambria Math" panose="02040503050406030204" pitchFamily="18" charset="0"/>
                          </a:rPr>
                          <m:t>1650∙ 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p>
                        <m:r>
                          <a:rPr lang="ru-RU" i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ru-RU" i="0">
                        <a:latin typeface="Cambria Math" panose="02040503050406030204" pitchFamily="18" charset="0"/>
                      </a:rPr>
                      <m:t>∙</m:t>
                    </m:r>
                    <m:sSup>
                      <m:sSupPr>
                        <m:ctrlPr>
                          <a:rPr lang="ru-RU" i="1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p>
                        <m:r>
                          <a:rPr lang="ru-RU" i="1">
                            <a:latin typeface="Cambria Math" panose="02040503050406030204" pitchFamily="18" charset="0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ru-RU" dirty="0"/>
                  <a:t>     (12)</a:t>
                </a:r>
              </a:p>
            </p:txBody>
          </p:sp>
        </mc:Choice>
        <mc:Fallback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E4F2E81C-372F-4AD8-9F88-080B909E4B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2825" y="1604288"/>
                <a:ext cx="2952328" cy="369332"/>
              </a:xfrm>
              <a:prstGeom prst="rect">
                <a:avLst/>
              </a:prstGeom>
              <a:blipFill>
                <a:blip r:embed="rId3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9" name="Диаграмма 18">
            <a:extLst>
              <a:ext uri="{FF2B5EF4-FFF2-40B4-BE49-F238E27FC236}">
                <a16:creationId xmlns:a16="http://schemas.microsoft.com/office/drawing/2014/main" id="{FBFA27EF-E5C9-41D8-802D-D9DE21F51F7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720055144"/>
              </p:ext>
            </p:extLst>
          </p:nvPr>
        </p:nvGraphicFramePr>
        <p:xfrm>
          <a:off x="894606" y="2181752"/>
          <a:ext cx="3605385" cy="24966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20" name="Диаграмма 19">
            <a:extLst>
              <a:ext uri="{FF2B5EF4-FFF2-40B4-BE49-F238E27FC236}">
                <a16:creationId xmlns:a16="http://schemas.microsoft.com/office/drawing/2014/main" id="{9C461EF7-716F-4F80-9B0C-786840821C9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062648078"/>
              </p:ext>
            </p:extLst>
          </p:nvPr>
        </p:nvGraphicFramePr>
        <p:xfrm>
          <a:off x="4908848" y="2175416"/>
          <a:ext cx="3555043" cy="24966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19022445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Диаграмма 10">
            <a:extLst>
              <a:ext uri="{FF2B5EF4-FFF2-40B4-BE49-F238E27FC236}">
                <a16:creationId xmlns:a16="http://schemas.microsoft.com/office/drawing/2014/main" id="{592C4F37-1B9F-4286-BB3E-DF87C6A792E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38743338"/>
              </p:ext>
            </p:extLst>
          </p:nvPr>
        </p:nvGraphicFramePr>
        <p:xfrm>
          <a:off x="611188" y="1577396"/>
          <a:ext cx="4392488" cy="25798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3" name="Таблица 2">
            <a:extLst>
              <a:ext uri="{FF2B5EF4-FFF2-40B4-BE49-F238E27FC236}">
                <a16:creationId xmlns:a16="http://schemas.microsoft.com/office/drawing/2014/main" id="{4665AC83-FA47-4EEB-856D-8E8AB45AEE1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8252497"/>
              </p:ext>
            </p:extLst>
          </p:nvPr>
        </p:nvGraphicFramePr>
        <p:xfrm>
          <a:off x="5220072" y="1231114"/>
          <a:ext cx="3054872" cy="3272452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763718">
                  <a:extLst>
                    <a:ext uri="{9D8B030D-6E8A-4147-A177-3AD203B41FA5}">
                      <a16:colId xmlns:a16="http://schemas.microsoft.com/office/drawing/2014/main" val="437856809"/>
                    </a:ext>
                  </a:extLst>
                </a:gridCol>
                <a:gridCol w="763718">
                  <a:extLst>
                    <a:ext uri="{9D8B030D-6E8A-4147-A177-3AD203B41FA5}">
                      <a16:colId xmlns:a16="http://schemas.microsoft.com/office/drawing/2014/main" val="2355916201"/>
                    </a:ext>
                  </a:extLst>
                </a:gridCol>
                <a:gridCol w="763718">
                  <a:extLst>
                    <a:ext uri="{9D8B030D-6E8A-4147-A177-3AD203B41FA5}">
                      <a16:colId xmlns:a16="http://schemas.microsoft.com/office/drawing/2014/main" val="1997563692"/>
                    </a:ext>
                  </a:extLst>
                </a:gridCol>
                <a:gridCol w="763718">
                  <a:extLst>
                    <a:ext uri="{9D8B030D-6E8A-4147-A177-3AD203B41FA5}">
                      <a16:colId xmlns:a16="http://schemas.microsoft.com/office/drawing/2014/main" val="2728267683"/>
                    </a:ext>
                  </a:extLst>
                </a:gridCol>
              </a:tblGrid>
              <a:tr h="497114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800">
                          <a:effectLst/>
                        </a:rPr>
                        <a:t>Линейная скорость,</a:t>
                      </a:r>
                      <a:endParaRPr lang="ru-RU" sz="70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800">
                          <a:effectLst/>
                        </a:rPr>
                        <a:t>мм/с</a:t>
                      </a:r>
                      <a:endParaRPr lang="ru-RU" sz="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ctr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 dirty="0">
                          <a:effectLst/>
                        </a:rPr>
                        <a:t>Величина ошибки моделирования, мм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56216465"/>
                  </a:ext>
                </a:extLst>
              </a:tr>
              <a:tr h="18037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600">
                          <a:effectLst/>
                        </a:rPr>
                        <a:t>Выражение 16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600">
                          <a:effectLst/>
                        </a:rPr>
                        <a:t>Выражение 17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600">
                          <a:effectLst/>
                        </a:rPr>
                        <a:t>Выражение 18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ctr"/>
                </a:tc>
                <a:extLst>
                  <a:ext uri="{0D108BD9-81ED-4DB2-BD59-A6C34878D82A}">
                    <a16:rowId xmlns:a16="http://schemas.microsoft.com/office/drawing/2014/main" val="2543511510"/>
                  </a:ext>
                </a:extLst>
              </a:tr>
              <a:tr h="2594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3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0,0995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0,0955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0,0995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extLst>
                  <a:ext uri="{0D108BD9-81ED-4DB2-BD59-A6C34878D82A}">
                    <a16:rowId xmlns:a16="http://schemas.microsoft.com/office/drawing/2014/main" val="2657484852"/>
                  </a:ext>
                </a:extLst>
              </a:tr>
              <a:tr h="2594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6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0,1519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0,1238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0,1514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extLst>
                  <a:ext uri="{0D108BD9-81ED-4DB2-BD59-A6C34878D82A}">
                    <a16:rowId xmlns:a16="http://schemas.microsoft.com/office/drawing/2014/main" val="2689805023"/>
                  </a:ext>
                </a:extLst>
              </a:tr>
              <a:tr h="2594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9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0,1986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0,1174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0,1968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extLst>
                  <a:ext uri="{0D108BD9-81ED-4DB2-BD59-A6C34878D82A}">
                    <a16:rowId xmlns:a16="http://schemas.microsoft.com/office/drawing/2014/main" val="1101810905"/>
                  </a:ext>
                </a:extLst>
              </a:tr>
              <a:tr h="2594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12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0,2589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0,0986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0,2549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extLst>
                  <a:ext uri="{0D108BD9-81ED-4DB2-BD59-A6C34878D82A}">
                    <a16:rowId xmlns:a16="http://schemas.microsoft.com/office/drawing/2014/main" val="3152101083"/>
                  </a:ext>
                </a:extLst>
              </a:tr>
              <a:tr h="2594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15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0,299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0,0492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0,2933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extLst>
                  <a:ext uri="{0D108BD9-81ED-4DB2-BD59-A6C34878D82A}">
                    <a16:rowId xmlns:a16="http://schemas.microsoft.com/office/drawing/2014/main" val="3661994849"/>
                  </a:ext>
                </a:extLst>
              </a:tr>
              <a:tr h="2594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 dirty="0">
                          <a:effectLst/>
                        </a:rPr>
                        <a:t>18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0,2626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-0,059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0,2592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extLst>
                  <a:ext uri="{0D108BD9-81ED-4DB2-BD59-A6C34878D82A}">
                    <a16:rowId xmlns:a16="http://schemas.microsoft.com/office/drawing/2014/main" val="570086883"/>
                  </a:ext>
                </a:extLst>
              </a:tr>
              <a:tr h="2594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21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0,2001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-0,135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0,2085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extLst>
                  <a:ext uri="{0D108BD9-81ED-4DB2-BD59-A6C34878D82A}">
                    <a16:rowId xmlns:a16="http://schemas.microsoft.com/office/drawing/2014/main" val="471898690"/>
                  </a:ext>
                </a:extLst>
              </a:tr>
              <a:tr h="2594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 dirty="0">
                          <a:effectLst/>
                        </a:rPr>
                        <a:t>24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0,079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-0,157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0,1173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extLst>
                  <a:ext uri="{0D108BD9-81ED-4DB2-BD59-A6C34878D82A}">
                    <a16:rowId xmlns:a16="http://schemas.microsoft.com/office/drawing/2014/main" val="2047474614"/>
                  </a:ext>
                </a:extLst>
              </a:tr>
              <a:tr h="2594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27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-0,107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-0,065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-0,009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extLst>
                  <a:ext uri="{0D108BD9-81ED-4DB2-BD59-A6C34878D82A}">
                    <a16:rowId xmlns:a16="http://schemas.microsoft.com/office/drawing/2014/main" val="840250836"/>
                  </a:ext>
                </a:extLst>
              </a:tr>
              <a:tr h="2594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30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-0,271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>
                          <a:effectLst/>
                        </a:rPr>
                        <a:t>0,3082</a:t>
                      </a:r>
                      <a:endParaRPr lang="ru-RU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000" dirty="0">
                          <a:effectLst/>
                        </a:rPr>
                        <a:t>-0,067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853" marR="47853" marT="0" marB="0" anchor="b"/>
                </a:tc>
                <a:extLst>
                  <a:ext uri="{0D108BD9-81ED-4DB2-BD59-A6C34878D82A}">
                    <a16:rowId xmlns:a16="http://schemas.microsoft.com/office/drawing/2014/main" val="335258180"/>
                  </a:ext>
                </a:extLst>
              </a:tr>
            </a:tbl>
          </a:graphicData>
        </a:graphic>
      </p:graphicFrame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D58EC04-E970-497B-AE31-9DDE0E66D3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1188" y="123825"/>
            <a:ext cx="8075612" cy="573088"/>
          </a:xfrm>
        </p:spPr>
        <p:txBody>
          <a:bodyPr wrap="square" anchor="ctr">
            <a:normAutofit/>
          </a:bodyPr>
          <a:lstStyle/>
          <a:p>
            <a:r>
              <a:rPr lang="ru-RU" dirty="0"/>
              <a:t>Подбор коэффициентов для двух мерной модели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5A1A530-D9F6-4C31-88F3-265DBF5852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10400" y="4868863"/>
            <a:ext cx="2133600" cy="274637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80D4795D-E535-4F80-8095-511489C906C9}" type="slidenum">
              <a:rPr lang="ru-RU" smtClean="0"/>
              <a:pPr>
                <a:spcAft>
                  <a:spcPts val="600"/>
                </a:spcAft>
                <a:defRPr/>
              </a:pPr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2014783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B34C53-265D-4ABC-9E15-0A5AB5530F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вод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82F8363-5B0F-4B47-BD90-3F8D1F3657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Разработана 2-х мерная модель, описывающая отклонение иглы при движении в тканях человека в реальном времени</a:t>
            </a:r>
            <a:r>
              <a:rPr lang="en-US" dirty="0"/>
              <a:t>;</a:t>
            </a:r>
            <a:endParaRPr lang="ru-RU" dirty="0"/>
          </a:p>
          <a:p>
            <a:r>
              <a:rPr lang="ru-RU" dirty="0"/>
              <a:t>Подобраны различные коэффициенты для данной 2-х мерной модели;</a:t>
            </a:r>
          </a:p>
          <a:p>
            <a:r>
              <a:rPr lang="ru-RU" dirty="0"/>
              <a:t>Разработана 3-х мерная модель, описывающая отклонение илы при движении в тканях человека;</a:t>
            </a:r>
          </a:p>
          <a:p>
            <a:r>
              <a:rPr lang="ru-RU" dirty="0"/>
              <a:t>Данная модель закодирована в </a:t>
            </a:r>
            <a:r>
              <a:rPr lang="en-US" dirty="0"/>
              <a:t>MATLAB/Simulink </a:t>
            </a:r>
          </a:p>
          <a:p>
            <a:r>
              <a:rPr lang="ru-RU" dirty="0"/>
              <a:t>Проведено моделирование и сравнения с экспериментальными данными</a:t>
            </a:r>
          </a:p>
          <a:p>
            <a:endParaRPr lang="ru-RU" dirty="0"/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CD428CA-27AC-406D-AFAF-3583B938DC0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0D4795D-E535-4F80-8095-511489C906C9}" type="slidenum">
              <a:rPr lang="ru-RU" smtClean="0"/>
              <a:pPr>
                <a:defRPr/>
              </a:pPr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31976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2486549-B028-4965-BF16-AA92665F25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зультаты работы были представлен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EC92FA6-AE9F-43F5-A1BD-45EC128226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43608" y="1033396"/>
            <a:ext cx="7416824" cy="3528739"/>
          </a:xfrm>
        </p:spPr>
        <p:txBody>
          <a:bodyPr/>
          <a:lstStyle/>
          <a:p>
            <a:pPr marL="0" indent="0">
              <a:buNone/>
            </a:pP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По теме НКР опубликован 7 работ в том числе 1 из них в научных журналах, проиндексированных в базах </a:t>
            </a:r>
            <a:r>
              <a:rPr lang="ru-RU" sz="1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copus</a:t>
            </a:r>
            <a:endParaRPr lang="ru-RU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buNone/>
            </a:pP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езультаты работы опубликованы в журнале «Российский журнал биомеханики» в 2018 году.</a:t>
            </a:r>
          </a:p>
          <a:p>
            <a:pPr marL="0" indent="0">
              <a:buNone/>
            </a:pP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«Современные проблемы математики и ее приложения в естественных науках и информационных технологиях» (Харьков, 2018),</a:t>
            </a:r>
          </a:p>
          <a:p>
            <a:pPr marL="0" indent="0">
              <a:buNone/>
            </a:pP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V Международную конференцию «Комплексная безопасность и физическая защита» (Санкт-Петербург, 2018),</a:t>
            </a:r>
          </a:p>
          <a:p>
            <a:pPr marL="0" indent="0">
              <a:buNone/>
            </a:pP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онференция «Актуальные проблемы прикладной математики, информатики и механики» (Воронеж 2018),</a:t>
            </a:r>
          </a:p>
          <a:p>
            <a:pPr marL="0" indent="0">
              <a:buNone/>
            </a:pP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XII Всероссийская научная конференция молодых ученых «НАУКА. ТЕХНОЛОГИИ. ИННОВАЦИИ» (Новосибирск, 2018),</a:t>
            </a:r>
          </a:p>
          <a:p>
            <a:pPr marL="0" indent="0">
              <a:buNone/>
            </a:pP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«СПИСОК-2019 Всероссийская научная конференция по проблемам информатики» (Санкт-Петербург, 2019),</a:t>
            </a:r>
          </a:p>
          <a:p>
            <a:pPr marL="0" indent="0">
              <a:buNone/>
            </a:pP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онференция «Актуальные проблемы прикладной математики, информатики и механики» (Воронеж 2019)</a:t>
            </a:r>
          </a:p>
          <a:p>
            <a:pPr marL="0" indent="0">
              <a:buNone/>
            </a:pP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endParaRPr lang="ru-RU" sz="12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ланируются публикация на 2-х конференциях и 2-х журнал реферируемых в базах </a:t>
            </a:r>
            <a:r>
              <a:rPr lang="ru-RU" sz="1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copus</a:t>
            </a:r>
            <a:endParaRPr lang="ru-RU" sz="12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онференция «Актуальные проблемы прикладной математики, информатики и механики» (Воронеж 2020)</a:t>
            </a:r>
          </a:p>
          <a:p>
            <a:pPr marL="0" indent="0">
              <a:buNone/>
            </a:pP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онференция «</a:t>
            </a:r>
            <a:r>
              <a:rPr lang="ru-RU" sz="12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ляховские</a:t>
            </a: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чтения 2020» (Санкт-Петербург 2020)</a:t>
            </a:r>
          </a:p>
          <a:p>
            <a:pPr marL="0" indent="0">
              <a:buNone/>
            </a:pP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убликация в журнале «Вестники Санкт-Петербургского университета»</a:t>
            </a:r>
            <a:endParaRPr lang="en-US" sz="12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убликация в журнале 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«Российский журнал биомеханики» </a:t>
            </a:r>
            <a:endParaRPr lang="ru-RU" sz="12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sz="12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2D5D067-AF8E-46FA-8D5F-703D9D1C80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0D4795D-E535-4F80-8095-511489C906C9}" type="slidenum">
              <a:rPr lang="ru-RU" smtClean="0"/>
              <a:pPr>
                <a:defRPr/>
              </a:pPr>
              <a:t>1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2845346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7" name="Picture 11" descr="U:\FOTO_RTC\RTC\2010\на календарь\SOLNCE\ok\DSC_9957_1s-gol-travka.jpg"/>
          <p:cNvPicPr>
            <a:picLocks noChangeAspect="1" noChangeArrowheads="1"/>
          </p:cNvPicPr>
          <p:nvPr/>
        </p:nvPicPr>
        <p:blipFill>
          <a:blip r:embed="rId2"/>
          <a:srcRect t="8022" b="15932"/>
          <a:stretch>
            <a:fillRect/>
          </a:stretch>
        </p:blipFill>
        <p:spPr bwMode="auto">
          <a:xfrm>
            <a:off x="0" y="209550"/>
            <a:ext cx="9150350" cy="461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8" name="Rectangle 3"/>
          <p:cNvSpPr>
            <a:spLocks noChangeArrowheads="1"/>
          </p:cNvSpPr>
          <p:nvPr/>
        </p:nvSpPr>
        <p:spPr bwMode="ltGray">
          <a:xfrm>
            <a:off x="0" y="4516438"/>
            <a:ext cx="9150350" cy="627062"/>
          </a:xfrm>
          <a:prstGeom prst="rect">
            <a:avLst/>
          </a:prstGeom>
          <a:gradFill rotWithShape="0">
            <a:gsLst>
              <a:gs pos="0">
                <a:srgbClr val="293A65"/>
              </a:gs>
              <a:gs pos="100000">
                <a:srgbClr val="587DDA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lIns="92729" tIns="46364" rIns="92729" bIns="46364" anchor="ctr"/>
          <a:lstStyle/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  <a:latin typeface="Calibri" pitchFamily="34" charset="0"/>
              </a:rPr>
              <a:t>Россия, 194064,  г. Санкт-Петербург,  Тихорецкий пр., 21</a:t>
            </a:r>
          </a:p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  <a:latin typeface="Calibri" pitchFamily="34" charset="0"/>
              </a:rPr>
              <a:t>тел.:  (812) 552-0110  (812) 552-1325   факс: (812) 556-3692   </a:t>
            </a:r>
            <a:r>
              <a:rPr lang="en-US" sz="1000" b="1">
                <a:solidFill>
                  <a:schemeClr val="bg1"/>
                </a:solidFill>
                <a:latin typeface="Calibri" pitchFamily="34" charset="0"/>
              </a:rPr>
              <a:t>http:</a:t>
            </a:r>
            <a:r>
              <a:rPr lang="ru-RU" sz="1000" b="1">
                <a:solidFill>
                  <a:schemeClr val="bg1"/>
                </a:solidFill>
                <a:latin typeface="Calibri" pitchFamily="34" charset="0"/>
              </a:rPr>
              <a:t>//</a:t>
            </a:r>
            <a:r>
              <a:rPr lang="en-US" sz="1000" b="1">
                <a:solidFill>
                  <a:schemeClr val="bg1"/>
                </a:solidFill>
                <a:latin typeface="Calibri" pitchFamily="34" charset="0"/>
              </a:rPr>
              <a:t>www.rtc.ru</a:t>
            </a:r>
            <a:r>
              <a:rPr lang="ru-RU" sz="1000" b="1">
                <a:solidFill>
                  <a:schemeClr val="bg1"/>
                </a:solidFill>
                <a:latin typeface="Calibri" pitchFamily="34" charset="0"/>
              </a:rPr>
              <a:t>   </a:t>
            </a:r>
            <a:r>
              <a:rPr lang="en-US" sz="1000" b="1">
                <a:solidFill>
                  <a:schemeClr val="bg1"/>
                </a:solidFill>
                <a:latin typeface="Calibri" pitchFamily="34" charset="0"/>
              </a:rPr>
              <a:t>e-mail: rtc@rtc.ru</a:t>
            </a:r>
            <a:endParaRPr lang="ru-RU" sz="1000" b="1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ltGray">
          <a:xfrm>
            <a:off x="0" y="0"/>
            <a:ext cx="9150350" cy="890588"/>
          </a:xfrm>
          <a:prstGeom prst="rect">
            <a:avLst/>
          </a:prstGeom>
          <a:gradFill rotWithShape="0">
            <a:gsLst>
              <a:gs pos="0">
                <a:srgbClr val="587DDA">
                  <a:gamma/>
                  <a:shade val="46275"/>
                  <a:invGamma/>
                </a:srgbClr>
              </a:gs>
              <a:gs pos="100000">
                <a:srgbClr val="587DDA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729" tIns="46364" rIns="92729" bIns="46364" anchor="ctr"/>
          <a:lstStyle/>
          <a:p>
            <a:pPr algn="ctr" fontAlgn="auto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ru-RU" sz="33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cs typeface="+mn-cs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4663" y="85725"/>
            <a:ext cx="84629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Г О С У Д А Р С Т В Е Н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Н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Н А У Ч Н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Ц Е Н Т Р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 Р О С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С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 И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И</a:t>
            </a:r>
            <a:endParaRPr lang="ru-R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  <a:cs typeface="+mn-cs"/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27075" y="344488"/>
            <a:ext cx="7988300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36000" rIns="0" bIns="0">
            <a:spAutoFit/>
          </a:bodyPr>
          <a:lstStyle/>
          <a:p>
            <a:pPr algn="ctr" fontAlgn="auto">
              <a:lnSpc>
                <a:spcPct val="75000"/>
              </a:lnSpc>
              <a:spcBef>
                <a:spcPct val="3500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ЦЕНТРАЛЬНЫЙ  НАУЧНО-ИССЛЕДОВАТЕЛЬСКИЙ  И  ОПЫТНО-КОНСТРУКТОРСКИЙ</a:t>
            </a:r>
          </a:p>
          <a:p>
            <a:pPr algn="ctr" fontAlgn="auto">
              <a:lnSpc>
                <a:spcPct val="75000"/>
              </a:lnSpc>
              <a:spcBef>
                <a:spcPct val="3500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ИНСТИТУТ   РОБОТОТЕХНИКИ   И   ТЕХНИЧЕСКОЙ   КИБЕРНЕТИКИ</a:t>
            </a:r>
          </a:p>
        </p:txBody>
      </p:sp>
      <p:pic>
        <p:nvPicPr>
          <p:cNvPr id="29702" name="Picture 10" descr="RTC-200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1300" y="92075"/>
            <a:ext cx="376238" cy="750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247650" y="1147763"/>
            <a:ext cx="6570663" cy="5397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fontAlgn="auto">
              <a:lnSpc>
                <a:spcPct val="105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ru-RU" sz="2800" b="1" i="1" dirty="0"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Спасибо за внимание!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6350" y="4510088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  <a:cs typeface="+mn-cs"/>
            </a:endParaRPr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>
            <a:off x="0" y="890588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  <a:cs typeface="+mn-cs"/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559175" y="4167188"/>
            <a:ext cx="5584825" cy="369887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r">
              <a:defRPr/>
            </a:pPr>
            <a:r>
              <a:rPr lang="ru-RU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Докладчик  Дружинин В.Г.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P spid="13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0DEAFA8-9CCE-41E2-9680-9B624BC1D4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ложения выносимые на защиту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50676C5-C035-432C-BF12-A4279A5F4BCB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E3E17C2F-C0DB-40A1-B657-CB299AD410AA}" type="slidenum">
              <a:rPr lang="ru-RU" smtClean="0"/>
              <a:pPr>
                <a:defRPr/>
              </a:pPr>
              <a:t>19</a:t>
            </a:fld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A24E4E5-A9AB-4BE6-975A-D3C6E1F0CFAB}"/>
              </a:ext>
            </a:extLst>
          </p:cNvPr>
          <p:cNvSpPr txBox="1"/>
          <p:nvPr/>
        </p:nvSpPr>
        <p:spPr>
          <a:xfrm>
            <a:off x="755576" y="1303967"/>
            <a:ext cx="7632848" cy="25355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+mj-lt"/>
              <a:buAutoNum type="arabicPeriod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етод и способ формирования внешнего воздействия на медицинскую иглу при движении в тканях человека.</a:t>
            </a:r>
          </a:p>
          <a:p>
            <a:pPr marL="342900" lvl="0" indent="-342900" algn="just">
              <a:lnSpc>
                <a:spcPct val="150000"/>
              </a:lnSpc>
              <a:buFont typeface="+mj-lt"/>
              <a:buAutoNum type="arabicPeriod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пособ представления медицинской иглы в физико-математической модели.</a:t>
            </a:r>
          </a:p>
          <a:p>
            <a:pPr marL="342900" lvl="0" indent="-342900" algn="just">
              <a:lnSpc>
                <a:spcPct val="150000"/>
              </a:lnSpc>
              <a:buFont typeface="+mj-lt"/>
              <a:buAutoNum type="arabicPeriod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одель и программа, разработанная на ее основе описывающая отклонение кончика иглы при ее движении в тканях человека.</a:t>
            </a:r>
          </a:p>
        </p:txBody>
      </p:sp>
    </p:spTree>
    <p:extLst>
      <p:ext uri="{BB962C8B-B14F-4D97-AF65-F5344CB8AC3E}">
        <p14:creationId xmlns:p14="http://schemas.microsoft.com/office/powerpoint/2010/main" val="4098185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1BC9FE34-E282-41CC-8CE6-51835040836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9828" y="2039649"/>
            <a:ext cx="2664296" cy="1754567"/>
          </a:xfrm>
          <a:prstGeom prst="roundRect">
            <a:avLst>
              <a:gd name="adj" fmla="val 8594"/>
            </a:avLst>
          </a:prstGeom>
        </p:spPr>
      </p:pic>
      <p:pic>
        <p:nvPicPr>
          <p:cNvPr id="7" name="Объект 4">
            <a:extLst>
              <a:ext uri="{FF2B5EF4-FFF2-40B4-BE49-F238E27FC236}">
                <a16:creationId xmlns:a16="http://schemas.microsoft.com/office/drawing/2014/main" id="{9DED7D6C-EF8A-4821-836D-395F2A7EEF1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2067694"/>
            <a:ext cx="3600400" cy="1726522"/>
          </a:xfrm>
          <a:prstGeom prst="roundRect">
            <a:avLst>
              <a:gd name="adj" fmla="val 8594"/>
            </a:avLst>
          </a:prstGeom>
        </p:spPr>
      </p:pic>
      <p:sp>
        <p:nvSpPr>
          <p:cNvPr id="10241" name="Заголовок 2"/>
          <p:cNvSpPr>
            <a:spLocks noGrp="1"/>
          </p:cNvSpPr>
          <p:nvPr>
            <p:ph type="title"/>
          </p:nvPr>
        </p:nvSpPr>
        <p:spPr>
          <a:xfrm>
            <a:off x="611188" y="123825"/>
            <a:ext cx="8075612" cy="573088"/>
          </a:xfrm>
        </p:spPr>
        <p:txBody>
          <a:bodyPr wrap="square" anchor="ctr">
            <a:normAutofit/>
          </a:bodyPr>
          <a:lstStyle/>
          <a:p>
            <a:pPr eaLnBrk="1" hangingPunct="1"/>
            <a:r>
              <a:rPr lang="ru-RU" dirty="0"/>
              <a:t>Робототехника в современной медицине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9753D9C-E8D5-4046-9D62-E4111528B2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Что необходимо доделать для защиты кандидатской диссертации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AF80F06-C39B-413B-B377-BB5BA9D6436A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Подготовить тезисы для конференций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Закончить работу над статьями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Оптимизировать коэффициенты для двухмерной модели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Подобрать коэффициенты для трех мерной модели </a:t>
            </a:r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06C6FDD-87F0-4417-AE33-569A041D8F1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AAC72A8-1FBB-4D45-AFE9-B3518F4CD85D}" type="slidenum">
              <a:rPr lang="ru-RU" smtClean="0"/>
              <a:pPr>
                <a:defRPr/>
              </a:pPr>
              <a:t>2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248051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Заголовок 2"/>
          <p:cNvSpPr>
            <a:spLocks noGrp="1"/>
          </p:cNvSpPr>
          <p:nvPr>
            <p:ph type="title"/>
          </p:nvPr>
        </p:nvSpPr>
        <p:spPr>
          <a:xfrm>
            <a:off x="611188" y="123825"/>
            <a:ext cx="8075612" cy="573088"/>
          </a:xfrm>
        </p:spPr>
        <p:txBody>
          <a:bodyPr wrap="square" anchor="ctr">
            <a:normAutofit/>
          </a:bodyPr>
          <a:lstStyle/>
          <a:p>
            <a:pPr eaLnBrk="1" hangingPunct="1"/>
            <a:r>
              <a:rPr lang="ru-RU" dirty="0"/>
              <a:t>Операция</a:t>
            </a:r>
            <a:r>
              <a:rPr lang="en-GB" dirty="0"/>
              <a:t> </a:t>
            </a:r>
            <a:r>
              <a:rPr lang="ru-RU" dirty="0"/>
              <a:t>брахитерапии</a:t>
            </a:r>
          </a:p>
        </p:txBody>
      </p:sp>
      <p:pic>
        <p:nvPicPr>
          <p:cNvPr id="4" name="Объект 8">
            <a:extLst>
              <a:ext uri="{FF2B5EF4-FFF2-40B4-BE49-F238E27FC236}">
                <a16:creationId xmlns:a16="http://schemas.microsoft.com/office/drawing/2014/main" id="{D92E4EA2-AD6A-4FFA-9404-8130064D08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449" y="1995686"/>
            <a:ext cx="6511101" cy="2392829"/>
          </a:xfrm>
          <a:prstGeom prst="rect">
            <a:avLst/>
          </a:prstGeom>
          <a:noFill/>
        </p:spPr>
      </p:pic>
      <p:sp>
        <p:nvSpPr>
          <p:cNvPr id="70" name="Slide Number Placeholder 3">
            <a:extLst>
              <a:ext uri="{FF2B5EF4-FFF2-40B4-BE49-F238E27FC236}">
                <a16:creationId xmlns:a16="http://schemas.microsoft.com/office/drawing/2014/main" id="{C75B932B-68F0-45D1-B0CB-F4F2AF7EB1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10400" y="4868863"/>
            <a:ext cx="2133600" cy="274637"/>
          </a:xfrm>
        </p:spPr>
        <p:txBody>
          <a:bodyPr/>
          <a:lstStyle/>
          <a:p>
            <a:pPr>
              <a:spcAft>
                <a:spcPts val="600"/>
              </a:spcAft>
              <a:defRPr/>
            </a:pPr>
            <a:fld id="{80D4795D-E535-4F80-8095-511489C906C9}" type="slidenum">
              <a:rPr lang="ru-RU"/>
              <a:pPr>
                <a:spcAft>
                  <a:spcPts val="600"/>
                </a:spcAft>
                <a:defRPr/>
              </a:pPr>
              <a:t>3</a:t>
            </a:fld>
            <a:endParaRPr lang="ru-RU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F9370C9-AA68-465A-AA15-7CAA1C3F3D6B}"/>
              </a:ext>
            </a:extLst>
          </p:cNvPr>
          <p:cNvSpPr txBox="1"/>
          <p:nvPr/>
        </p:nvSpPr>
        <p:spPr>
          <a:xfrm>
            <a:off x="675375" y="1347614"/>
            <a:ext cx="801830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1600" dirty="0"/>
              <a:t>Из-за несимметричности кончика иглы, при ее движении в тканях человека она будет отклоняться от  прямолинейного движения</a:t>
            </a:r>
          </a:p>
        </p:txBody>
      </p:sp>
    </p:spTree>
    <p:extLst>
      <p:ext uri="{BB962C8B-B14F-4D97-AF65-F5344CB8AC3E}">
        <p14:creationId xmlns:p14="http://schemas.microsoft.com/office/powerpoint/2010/main" val="38695268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Заголовок 2"/>
          <p:cNvSpPr>
            <a:spLocks noGrp="1"/>
          </p:cNvSpPr>
          <p:nvPr>
            <p:ph type="title"/>
          </p:nvPr>
        </p:nvSpPr>
        <p:spPr>
          <a:xfrm>
            <a:off x="611188" y="123825"/>
            <a:ext cx="8075612" cy="573088"/>
          </a:xfrm>
        </p:spPr>
        <p:txBody>
          <a:bodyPr wrap="square" anchor="ctr">
            <a:normAutofit/>
          </a:bodyPr>
          <a:lstStyle/>
          <a:p>
            <a:pPr eaLnBrk="1" hangingPunct="1"/>
            <a:r>
              <a:rPr lang="ru-RU" dirty="0"/>
              <a:t>Управление иглой</a:t>
            </a:r>
          </a:p>
        </p:txBody>
      </p:sp>
      <p:sp>
        <p:nvSpPr>
          <p:cNvPr id="70" name="Slide Number Placeholder 3">
            <a:extLst>
              <a:ext uri="{FF2B5EF4-FFF2-40B4-BE49-F238E27FC236}">
                <a16:creationId xmlns:a16="http://schemas.microsoft.com/office/drawing/2014/main" id="{C75B932B-68F0-45D1-B0CB-F4F2AF7EB1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10400" y="4868863"/>
            <a:ext cx="2133600" cy="274637"/>
          </a:xfrm>
        </p:spPr>
        <p:txBody>
          <a:bodyPr/>
          <a:lstStyle/>
          <a:p>
            <a:pPr>
              <a:spcAft>
                <a:spcPts val="600"/>
              </a:spcAft>
              <a:defRPr/>
            </a:pPr>
            <a:fld id="{80D4795D-E535-4F80-8095-511489C906C9}" type="slidenum">
              <a:rPr lang="ru-RU"/>
              <a:pPr>
                <a:spcAft>
                  <a:spcPts val="600"/>
                </a:spcAft>
                <a:defRPr/>
              </a:pPr>
              <a:t>4</a:t>
            </a:fld>
            <a:endParaRPr lang="ru-RU"/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967909C2-59F1-4FC7-95FF-DE5F3A0135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0809" y="2446059"/>
            <a:ext cx="5316369" cy="1618025"/>
          </a:xfrm>
          <a:prstGeom prst="rect">
            <a:avLst/>
          </a:prstGeom>
        </p:spPr>
      </p:pic>
      <p:sp>
        <p:nvSpPr>
          <p:cNvPr id="23" name="Выноска со стрелкой вправо 7">
            <a:extLst>
              <a:ext uri="{FF2B5EF4-FFF2-40B4-BE49-F238E27FC236}">
                <a16:creationId xmlns:a16="http://schemas.microsoft.com/office/drawing/2014/main" id="{08B53052-1609-4B5F-BB19-49EA9E4CAB62}"/>
              </a:ext>
            </a:extLst>
          </p:cNvPr>
          <p:cNvSpPr/>
          <p:nvPr/>
        </p:nvSpPr>
        <p:spPr>
          <a:xfrm>
            <a:off x="1331640" y="1635645"/>
            <a:ext cx="3511625" cy="616125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82955"/>
            </a:avLst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>
                <a:solidFill>
                  <a:schemeClr val="tx1"/>
                </a:solidFill>
              </a:rPr>
              <a:t>Поступательное движение,</a:t>
            </a:r>
          </a:p>
          <a:p>
            <a:pPr algn="ctr"/>
            <a:r>
              <a:rPr lang="ru-RU" sz="1400" dirty="0">
                <a:solidFill>
                  <a:schemeClr val="tx1"/>
                </a:solidFill>
              </a:rPr>
              <a:t>Вращательное движение</a:t>
            </a:r>
          </a:p>
        </p:txBody>
      </p:sp>
      <p:sp>
        <p:nvSpPr>
          <p:cNvPr id="25" name="Объект 2">
            <a:extLst>
              <a:ext uri="{FF2B5EF4-FFF2-40B4-BE49-F238E27FC236}">
                <a16:creationId xmlns:a16="http://schemas.microsoft.com/office/drawing/2014/main" id="{1513E8D9-000A-4BC1-9C9D-BCCC21809DC9}"/>
              </a:ext>
            </a:extLst>
          </p:cNvPr>
          <p:cNvSpPr txBox="1">
            <a:spLocks/>
          </p:cNvSpPr>
          <p:nvPr/>
        </p:nvSpPr>
        <p:spPr>
          <a:xfrm>
            <a:off x="4760331" y="1674572"/>
            <a:ext cx="3052029" cy="7714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ru-RU" sz="1400" dirty="0"/>
              <a:t>Движение по </a:t>
            </a:r>
          </a:p>
          <a:p>
            <a:pPr marL="0" indent="0" algn="ctr">
              <a:buFont typeface="Arial" panose="020B0604020202020204" pitchFamily="34" charset="0"/>
              <a:buNone/>
            </a:pPr>
            <a:r>
              <a:rPr lang="ru-RU" sz="1400" dirty="0"/>
              <a:t>заданной траектории</a:t>
            </a:r>
          </a:p>
        </p:txBody>
      </p:sp>
    </p:spTree>
    <p:extLst>
      <p:ext uri="{BB962C8B-B14F-4D97-AF65-F5344CB8AC3E}">
        <p14:creationId xmlns:p14="http://schemas.microsoft.com/office/powerpoint/2010/main" val="31722936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Заголовок 2"/>
          <p:cNvSpPr>
            <a:spLocks noGrp="1"/>
          </p:cNvSpPr>
          <p:nvPr>
            <p:ph type="title"/>
          </p:nvPr>
        </p:nvSpPr>
        <p:spPr>
          <a:xfrm>
            <a:off x="611188" y="123825"/>
            <a:ext cx="8075612" cy="573088"/>
          </a:xfrm>
        </p:spPr>
        <p:txBody>
          <a:bodyPr wrap="square" anchor="ctr">
            <a:normAutofit/>
          </a:bodyPr>
          <a:lstStyle/>
          <a:p>
            <a:pPr eaLnBrk="1" hangingPunct="1"/>
            <a:r>
              <a:rPr lang="ru-RU" dirty="0"/>
              <a:t>Постановка задачи</a:t>
            </a:r>
          </a:p>
        </p:txBody>
      </p:sp>
      <p:sp>
        <p:nvSpPr>
          <p:cNvPr id="70" name="Slide Number Placeholder 3">
            <a:extLst>
              <a:ext uri="{FF2B5EF4-FFF2-40B4-BE49-F238E27FC236}">
                <a16:creationId xmlns:a16="http://schemas.microsoft.com/office/drawing/2014/main" id="{C75B932B-68F0-45D1-B0CB-F4F2AF7EB1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10400" y="4868863"/>
            <a:ext cx="2133600" cy="274637"/>
          </a:xfrm>
        </p:spPr>
        <p:txBody>
          <a:bodyPr/>
          <a:lstStyle/>
          <a:p>
            <a:pPr>
              <a:spcAft>
                <a:spcPts val="600"/>
              </a:spcAft>
              <a:defRPr/>
            </a:pPr>
            <a:fld id="{80D4795D-E535-4F80-8095-511489C906C9}" type="slidenum">
              <a:rPr lang="ru-RU"/>
              <a:pPr>
                <a:spcAft>
                  <a:spcPts val="600"/>
                </a:spcAft>
                <a:defRPr/>
              </a:pPr>
              <a:t>5</a:t>
            </a:fld>
            <a:endParaRPr lang="ru-RU"/>
          </a:p>
        </p:txBody>
      </p:sp>
      <p:sp>
        <p:nvSpPr>
          <p:cNvPr id="7" name="Объект 2">
            <a:extLst>
              <a:ext uri="{FF2B5EF4-FFF2-40B4-BE49-F238E27FC236}">
                <a16:creationId xmlns:a16="http://schemas.microsoft.com/office/drawing/2014/main" id="{04EC1A3A-32A0-4785-996C-878701E99B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23628" y="1413093"/>
            <a:ext cx="6696744" cy="1329226"/>
          </a:xfrm>
        </p:spPr>
        <p:txBody>
          <a:bodyPr>
            <a:normAutofit/>
          </a:bodyPr>
          <a:lstStyle/>
          <a:p>
            <a:pPr lvl="0"/>
            <a:r>
              <a:rPr lang="ru-RU" sz="1600" dirty="0"/>
              <a:t>Расчет отклонения иглы  от прямолинейного движении в плоскости </a:t>
            </a:r>
            <a:r>
              <a:rPr lang="en-US" sz="1600" i="1" dirty="0"/>
              <a:t>Oxy</a:t>
            </a:r>
            <a:r>
              <a:rPr lang="ru-RU" sz="1600" i="1" dirty="0"/>
              <a:t> </a:t>
            </a:r>
            <a:r>
              <a:rPr lang="ru-RU" sz="1600" dirty="0"/>
              <a:t>в тканях человека;</a:t>
            </a:r>
          </a:p>
          <a:p>
            <a:pPr lvl="0"/>
            <a:r>
              <a:rPr lang="ru-RU" sz="1600" dirty="0"/>
              <a:t>Расчет отклонения иглы  при движении в трехмерном пространстве в зависимости от вращательного и поступательного движения;</a:t>
            </a:r>
          </a:p>
          <a:p>
            <a:pPr marL="0" indent="0">
              <a:buNone/>
            </a:pPr>
            <a:endParaRPr lang="ru-RU" sz="1600" dirty="0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D0DEE464-3D20-4B8C-9F8F-F759E4BBB723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3003798"/>
            <a:ext cx="2957314" cy="1482142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7C8A9D3D-4594-4B86-AE63-BA2B3B68C49D}"/>
                  </a:ext>
                </a:extLst>
              </p:cNvPr>
              <p:cNvSpPr txBox="1"/>
              <p:nvPr/>
            </p:nvSpPr>
            <p:spPr>
              <a:xfrm>
                <a:off x="4932040" y="3575271"/>
                <a:ext cx="2619692" cy="33919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𝑒𝑒𝑑𝑙𝑒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+ </m:t>
                      </m:r>
                      <m:acc>
                        <m:accPr>
                          <m:chr m:val="⃗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ac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7C8A9D3D-4594-4B86-AE63-BA2B3B68C4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32040" y="3575271"/>
                <a:ext cx="2619692" cy="339195"/>
              </a:xfrm>
              <a:prstGeom prst="rect">
                <a:avLst/>
              </a:prstGeom>
              <a:blipFill>
                <a:blip r:embed="rId4"/>
                <a:stretch>
                  <a:fillRect l="-1395" t="-37500" r="-2558" b="-2321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475404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Заголовок 2"/>
          <p:cNvSpPr>
            <a:spLocks noGrp="1"/>
          </p:cNvSpPr>
          <p:nvPr>
            <p:ph type="title"/>
          </p:nvPr>
        </p:nvSpPr>
        <p:spPr>
          <a:xfrm>
            <a:off x="611188" y="123825"/>
            <a:ext cx="8075612" cy="573088"/>
          </a:xfrm>
        </p:spPr>
        <p:txBody>
          <a:bodyPr wrap="square" anchor="ctr">
            <a:normAutofit/>
          </a:bodyPr>
          <a:lstStyle/>
          <a:p>
            <a:pPr eaLnBrk="1" hangingPunct="1"/>
            <a:r>
              <a:rPr lang="en-GB" dirty="0"/>
              <a:t>2-</a:t>
            </a:r>
            <a:r>
              <a:rPr lang="ru-RU" dirty="0"/>
              <a:t>х мерная модель</a:t>
            </a:r>
          </a:p>
        </p:txBody>
      </p:sp>
      <p:sp>
        <p:nvSpPr>
          <p:cNvPr id="70" name="Slide Number Placeholder 3">
            <a:extLst>
              <a:ext uri="{FF2B5EF4-FFF2-40B4-BE49-F238E27FC236}">
                <a16:creationId xmlns:a16="http://schemas.microsoft.com/office/drawing/2014/main" id="{C75B932B-68F0-45D1-B0CB-F4F2AF7EB1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10400" y="4868863"/>
            <a:ext cx="2133600" cy="274637"/>
          </a:xfrm>
        </p:spPr>
        <p:txBody>
          <a:bodyPr/>
          <a:lstStyle/>
          <a:p>
            <a:pPr>
              <a:spcAft>
                <a:spcPts val="600"/>
              </a:spcAft>
              <a:defRPr/>
            </a:pPr>
            <a:fld id="{80D4795D-E535-4F80-8095-511489C906C9}" type="slidenum">
              <a:rPr lang="ru-RU"/>
              <a:pPr>
                <a:spcAft>
                  <a:spcPts val="600"/>
                </a:spcAft>
                <a:defRPr/>
              </a:pPr>
              <a:t>6</a:t>
            </a:fld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C539CC4D-FA6B-4EAA-AC40-FD4E5C3533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3993529"/>
              </p:ext>
            </p:extLst>
          </p:nvPr>
        </p:nvGraphicFramePr>
        <p:xfrm>
          <a:off x="1331640" y="1275606"/>
          <a:ext cx="2304256" cy="3125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4" imgW="1514399" imgH="2219498" progId="Visio.Drawing.15">
                  <p:embed/>
                </p:oleObj>
              </mc:Choice>
              <mc:Fallback>
                <p:oleObj name="Visio" r:id="rId4" imgW="1514399" imgH="2219498" progId="Visio.Drawing.15">
                  <p:embed/>
                  <p:pic>
                    <p:nvPicPr>
                      <p:cNvPr id="6" name="Объект 5">
                        <a:extLst>
                          <a:ext uri="{FF2B5EF4-FFF2-40B4-BE49-F238E27FC236}">
                            <a16:creationId xmlns:a16="http://schemas.microsoft.com/office/drawing/2014/main" id="{C539CC4D-FA6B-4EAA-AC40-FD4E5C3533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275606"/>
                        <a:ext cx="2304256" cy="31252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3" name="Объект 2">
                <a:extLst>
                  <a:ext uri="{FF2B5EF4-FFF2-40B4-BE49-F238E27FC236}">
                    <a16:creationId xmlns:a16="http://schemas.microsoft.com/office/drawing/2014/main" id="{5E407589-DE8D-469D-AF08-E49F59AD911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923928" y="1520127"/>
                <a:ext cx="4042792" cy="1864010"/>
              </a:xfrm>
            </p:spPr>
            <p:txBody>
              <a:bodyPr>
                <a:normAutofit/>
              </a:bodyPr>
              <a:lstStyle/>
              <a:p>
                <a:pPr lvl="0"/>
                <a:r>
                  <a:rPr lang="en-US" sz="1600" i="1" dirty="0"/>
                  <a:t>F</a:t>
                </a:r>
                <a:r>
                  <a:rPr lang="ru-RU" sz="1600" i="1" dirty="0"/>
                  <a:t> – </a:t>
                </a:r>
                <a:r>
                  <a:rPr lang="ru-RU" sz="1600" dirty="0"/>
                  <a:t>сила, действующая на кончик иглы;</a:t>
                </a:r>
              </a:p>
              <a:p>
                <a:pPr lvl="0"/>
                <a:r>
                  <a:rPr lang="en-US" sz="1600" i="1" dirty="0"/>
                  <a:t>v</a:t>
                </a:r>
                <a:r>
                  <a:rPr lang="ru-RU" sz="1600" i="1" dirty="0"/>
                  <a:t> –</a:t>
                </a:r>
                <a:r>
                  <a:rPr lang="ru-RU" sz="1600" dirty="0"/>
                  <a:t> скорость движения иглы в тканях человека;</a:t>
                </a:r>
              </a:p>
              <a:p>
                <a:pPr lvl="0"/>
                <a14:m>
                  <m:oMath xmlns:m="http://schemas.openxmlformats.org/officeDocument/2006/math">
                    <m:r>
                      <a:rPr lang="ru-RU" sz="1600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ru-RU" sz="16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1600" dirty="0"/>
                  <a:t>угол наклона острия иглы;</a:t>
                </a:r>
              </a:p>
              <a:p>
                <a:pPr lvl="0"/>
                <a14:m>
                  <m:oMath xmlns:m="http://schemas.openxmlformats.org/officeDocument/2006/math">
                    <m:r>
                      <a:rPr lang="ru-RU" sz="1600" i="1">
                        <a:latin typeface="Cambria Math" panose="02040503050406030204" pitchFamily="18" charset="0"/>
                      </a:rPr>
                      <m:t>𝛾</m:t>
                    </m:r>
                    <m:r>
                      <a:rPr lang="ru-RU" sz="16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1600" dirty="0"/>
                  <a:t>угол под которым действует сила.</a:t>
                </a:r>
              </a:p>
              <a:p>
                <a:r>
                  <a:rPr lang="en-US" sz="1600" i="1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F</a:t>
                </a:r>
                <a:r>
                  <a:rPr lang="en-US" sz="1600" i="1" baseline="-25000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needle</a:t>
                </a:r>
                <a:r>
                  <a:rPr lang="en-US" sz="1600" i="1" dirty="0">
                    <a:ea typeface="Calibri" panose="020F0502020204030204" pitchFamily="34" charset="0"/>
                    <a:cs typeface="Arial" panose="020B0604020202020204" pitchFamily="34" charset="0"/>
                  </a:rPr>
                  <a:t>  - </a:t>
                </a:r>
                <a:r>
                  <a:rPr lang="ru-RU" sz="1600" dirty="0">
                    <a:ea typeface="Calibri" panose="020F0502020204030204" pitchFamily="34" charset="0"/>
                    <a:cs typeface="Arial" panose="020B0604020202020204" pitchFamily="34" charset="0"/>
                  </a:rPr>
                  <a:t>сила с которой внедряется игла.</a:t>
                </a:r>
              </a:p>
              <a:p>
                <a:pPr lvl="0"/>
                <a:endParaRPr lang="ru-RU" sz="1600" dirty="0"/>
              </a:p>
              <a:p>
                <a:endParaRPr lang="ru-RU" sz="1600" dirty="0"/>
              </a:p>
            </p:txBody>
          </p:sp>
        </mc:Choice>
        <mc:Fallback>
          <p:sp>
            <p:nvSpPr>
              <p:cNvPr id="13" name="Объект 2">
                <a:extLst>
                  <a:ext uri="{FF2B5EF4-FFF2-40B4-BE49-F238E27FC236}">
                    <a16:creationId xmlns:a16="http://schemas.microsoft.com/office/drawing/2014/main" id="{5E407589-DE8D-469D-AF08-E49F59AD911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23928" y="1520127"/>
                <a:ext cx="4042792" cy="1864010"/>
              </a:xfrm>
              <a:blipFill>
                <a:blip r:embed="rId6"/>
                <a:stretch>
                  <a:fillRect l="-603" t="-98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Прямоугольник 1">
                <a:extLst>
                  <a:ext uri="{FF2B5EF4-FFF2-40B4-BE49-F238E27FC236}">
                    <a16:creationId xmlns:a16="http://schemas.microsoft.com/office/drawing/2014/main" id="{C65A1288-C8D6-4C91-9F12-35726395E138}"/>
                  </a:ext>
                </a:extLst>
              </p:cNvPr>
              <p:cNvSpPr/>
              <p:nvPr/>
            </p:nvSpPr>
            <p:spPr>
              <a:xfrm>
                <a:off x="4613166" y="3700930"/>
                <a:ext cx="1900777" cy="5064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𝑛𝑒𝑒𝑑𝑙𝑒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ru-RU" sz="2400" dirty="0"/>
              </a:p>
            </p:txBody>
          </p:sp>
        </mc:Choice>
        <mc:Fallback>
          <p:sp>
            <p:nvSpPr>
              <p:cNvPr id="2" name="Прямоугольник 1">
                <a:extLst>
                  <a:ext uri="{FF2B5EF4-FFF2-40B4-BE49-F238E27FC236}">
                    <a16:creationId xmlns:a16="http://schemas.microsoft.com/office/drawing/2014/main" id="{C65A1288-C8D6-4C91-9F12-35726395E13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13166" y="3700930"/>
                <a:ext cx="1900777" cy="50642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930877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Заголовок 2"/>
          <p:cNvSpPr>
            <a:spLocks noGrp="1"/>
          </p:cNvSpPr>
          <p:nvPr>
            <p:ph type="title"/>
          </p:nvPr>
        </p:nvSpPr>
        <p:spPr>
          <a:xfrm>
            <a:off x="611188" y="123825"/>
            <a:ext cx="8075612" cy="573088"/>
          </a:xfrm>
        </p:spPr>
        <p:txBody>
          <a:bodyPr wrap="square" anchor="ctr">
            <a:normAutofit/>
          </a:bodyPr>
          <a:lstStyle/>
          <a:p>
            <a:pPr eaLnBrk="1" hangingPunct="1"/>
            <a:r>
              <a:rPr lang="en-GB" dirty="0"/>
              <a:t>2-</a:t>
            </a:r>
            <a:r>
              <a:rPr lang="ru-RU" dirty="0"/>
              <a:t>х мерная модель</a:t>
            </a:r>
          </a:p>
        </p:txBody>
      </p:sp>
      <p:sp>
        <p:nvSpPr>
          <p:cNvPr id="70" name="Slide Number Placeholder 3">
            <a:extLst>
              <a:ext uri="{FF2B5EF4-FFF2-40B4-BE49-F238E27FC236}">
                <a16:creationId xmlns:a16="http://schemas.microsoft.com/office/drawing/2014/main" id="{C75B932B-68F0-45D1-B0CB-F4F2AF7EB1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10400" y="4868863"/>
            <a:ext cx="2133600" cy="274637"/>
          </a:xfrm>
        </p:spPr>
        <p:txBody>
          <a:bodyPr/>
          <a:lstStyle/>
          <a:p>
            <a:pPr>
              <a:spcAft>
                <a:spcPts val="600"/>
              </a:spcAft>
              <a:defRPr/>
            </a:pPr>
            <a:fld id="{80D4795D-E535-4F80-8095-511489C906C9}" type="slidenum">
              <a:rPr lang="ru-RU"/>
              <a:pPr>
                <a:spcAft>
                  <a:spcPts val="600"/>
                </a:spcAft>
                <a:defRPr/>
              </a:pPr>
              <a:t>7</a:t>
            </a:fld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C539CC4D-FA6B-4EAA-AC40-FD4E5C3533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9606943"/>
              </p:ext>
            </p:extLst>
          </p:nvPr>
        </p:nvGraphicFramePr>
        <p:xfrm>
          <a:off x="800926" y="1199055"/>
          <a:ext cx="2224643" cy="3017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Visio" r:id="rId4" imgW="1514399" imgH="2219498" progId="Visio.Drawing.15">
                  <p:embed/>
                </p:oleObj>
              </mc:Choice>
              <mc:Fallback>
                <p:oleObj name="Visio" r:id="rId4" imgW="1514399" imgH="2219498" progId="Visio.Drawing.15">
                  <p:embed/>
                  <p:pic>
                    <p:nvPicPr>
                      <p:cNvPr id="15" name="Объект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926" y="1199055"/>
                        <a:ext cx="2224643" cy="30172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0D84B736-84D9-4FA6-AD80-B145A252CD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840330"/>
              </p:ext>
            </p:extLst>
          </p:nvPr>
        </p:nvGraphicFramePr>
        <p:xfrm>
          <a:off x="1225372" y="4074630"/>
          <a:ext cx="575935" cy="794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r:id="rId6" imgW="666627" imgH="914400" progId="">
                  <p:embed/>
                </p:oleObj>
              </mc:Choice>
              <mc:Fallback>
                <p:oleObj r:id="rId6" imgW="666627" imgH="914400" progId="">
                  <p:embed/>
                  <p:pic>
                    <p:nvPicPr>
                      <p:cNvPr id="18" name="Объект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5372" y="4074630"/>
                        <a:ext cx="575935" cy="7942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Таблица 14">
            <a:extLst>
              <a:ext uri="{FF2B5EF4-FFF2-40B4-BE49-F238E27FC236}">
                <a16:creationId xmlns:a16="http://schemas.microsoft.com/office/drawing/2014/main" id="{C3441AE0-E27E-43F8-81AF-5F91D4BD604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952949"/>
              </p:ext>
            </p:extLst>
          </p:nvPr>
        </p:nvGraphicFramePr>
        <p:xfrm>
          <a:off x="3344644" y="1199055"/>
          <a:ext cx="4732556" cy="1688854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368272">
                  <a:extLst>
                    <a:ext uri="{9D8B030D-6E8A-4147-A177-3AD203B41FA5}">
                      <a16:colId xmlns:a16="http://schemas.microsoft.com/office/drawing/2014/main" val="2057207463"/>
                    </a:ext>
                  </a:extLst>
                </a:gridCol>
                <a:gridCol w="2364284">
                  <a:extLst>
                    <a:ext uri="{9D8B030D-6E8A-4147-A177-3AD203B41FA5}">
                      <a16:colId xmlns:a16="http://schemas.microsoft.com/office/drawing/2014/main" val="3317283375"/>
                    </a:ext>
                  </a:extLst>
                </a:gridCol>
              </a:tblGrid>
              <a:tr h="275414">
                <a:tc>
                  <a:txBody>
                    <a:bodyPr/>
                    <a:lstStyle/>
                    <a:p>
                      <a:pPr algn="ctr"/>
                      <a:r>
                        <a:rPr lang="ru-RU" sz="1100" dirty="0"/>
                        <a:t>Расчет</a:t>
                      </a:r>
                      <a:r>
                        <a:rPr lang="ru-RU" sz="1100" baseline="0" dirty="0"/>
                        <a:t> </a:t>
                      </a:r>
                      <a:r>
                        <a:rPr lang="ru-RU" sz="1200" baseline="0" dirty="0"/>
                        <a:t>отклонения</a:t>
                      </a:r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Воздействие</a:t>
                      </a:r>
                      <a:r>
                        <a:rPr lang="ru-RU" sz="1200" baseline="0" dirty="0"/>
                        <a:t> внешней среды</a:t>
                      </a:r>
                      <a:endParaRPr lang="ru-RU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1411420"/>
                  </a:ext>
                </a:extLst>
              </a:tr>
              <a:tr h="141344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18792462"/>
                  </a:ext>
                </a:extLst>
              </a:tr>
            </a:tbl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6" name="Прямоугольник 15">
                <a:extLst>
                  <a:ext uri="{FF2B5EF4-FFF2-40B4-BE49-F238E27FC236}">
                    <a16:creationId xmlns:a16="http://schemas.microsoft.com/office/drawing/2014/main" id="{068BFDCC-7442-452C-ACC4-1F904CEA993C}"/>
                  </a:ext>
                </a:extLst>
              </p:cNvPr>
              <p:cNvSpPr/>
              <p:nvPr/>
            </p:nvSpPr>
            <p:spPr>
              <a:xfrm>
                <a:off x="3337313" y="1506501"/>
                <a:ext cx="2429436" cy="4606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1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1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1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100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sz="11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100" i="1">
                              <a:latin typeface="Cambria Math" panose="02040503050406030204" pitchFamily="18" charset="0"/>
                            </a:rPr>
                            <m:t>𝐹</m:t>
                          </m:r>
                          <m:sSup>
                            <m:sSupPr>
                              <m:ctrlPr>
                                <a:rPr lang="ru-RU" sz="11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1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ru-RU" sz="11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1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ru-RU" sz="11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ru-RU" sz="11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ru-RU" sz="11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ru-RU" sz="1100" i="1">
                              <a:latin typeface="Cambria Math" panose="02040503050406030204" pitchFamily="18" charset="0"/>
                            </a:rPr>
                            <m:t>𝐸</m:t>
                          </m:r>
                          <m:sSub>
                            <m:sSubPr>
                              <m:ctrlPr>
                                <a:rPr lang="ru-RU" sz="1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100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sz="11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den>
                      </m:f>
                      <m:r>
                        <a:rPr lang="ru-RU" sz="11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100" b="0" i="0" smtClean="0">
                          <a:latin typeface="Cambria Math" panose="02040503050406030204" pitchFamily="18" charset="0"/>
                        </a:rPr>
                        <m:t>        (1)</m:t>
                      </m:r>
                    </m:oMath>
                  </m:oMathPara>
                </a14:m>
                <a:endParaRPr lang="ru-RU" sz="1100" dirty="0"/>
              </a:p>
            </p:txBody>
          </p:sp>
        </mc:Choice>
        <mc:Fallback>
          <p:sp>
            <p:nvSpPr>
              <p:cNvPr id="16" name="Прямоугольник 15">
                <a:extLst>
                  <a:ext uri="{FF2B5EF4-FFF2-40B4-BE49-F238E27FC236}">
                    <a16:creationId xmlns:a16="http://schemas.microsoft.com/office/drawing/2014/main" id="{068BFDCC-7442-452C-ACC4-1F904CEA993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37313" y="1506501"/>
                <a:ext cx="2429436" cy="460639"/>
              </a:xfrm>
              <a:prstGeom prst="rect">
                <a:avLst/>
              </a:prstGeom>
              <a:blipFill>
                <a:blip r:embed="rId8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Прямоугольник 16">
                <a:extLst>
                  <a:ext uri="{FF2B5EF4-FFF2-40B4-BE49-F238E27FC236}">
                    <a16:creationId xmlns:a16="http://schemas.microsoft.com/office/drawing/2014/main" id="{AEB7C0B5-3780-4411-A865-65A6B7CEB445}"/>
                  </a:ext>
                </a:extLst>
              </p:cNvPr>
              <p:cNvSpPr/>
              <p:nvPr/>
            </p:nvSpPr>
            <p:spPr>
              <a:xfrm>
                <a:off x="3320460" y="1932853"/>
                <a:ext cx="2425892" cy="43095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1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100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ru-RU" sz="11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ru-RU" sz="1100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sz="11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sz="11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100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ru-RU" sz="11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1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ru-RU" sz="110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ru-RU" sz="1100" i="1"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ru-RU" sz="1100" i="0">
                              <a:latin typeface="Cambria Math" panose="02040503050406030204" pitchFamily="18" charset="0"/>
                            </a:rPr>
                            <m:t>12</m:t>
                          </m:r>
                        </m:den>
                      </m:f>
                      <m:r>
                        <a:rPr lang="ru-RU" sz="11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100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ru-RU" sz="1100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en-US" sz="1100" b="0" i="0" smtClean="0">
                          <a:latin typeface="Cambria Math" panose="02040503050406030204" pitchFamily="18" charset="0"/>
                        </a:rPr>
                        <m:t>(2)</m:t>
                      </m:r>
                    </m:oMath>
                  </m:oMathPara>
                </a14:m>
                <a:endParaRPr lang="ru-RU" sz="1100" dirty="0"/>
              </a:p>
            </p:txBody>
          </p:sp>
        </mc:Choice>
        <mc:Fallback>
          <p:sp>
            <p:nvSpPr>
              <p:cNvPr id="17" name="Прямоугольник 16">
                <a:extLst>
                  <a:ext uri="{FF2B5EF4-FFF2-40B4-BE49-F238E27FC236}">
                    <a16:creationId xmlns:a16="http://schemas.microsoft.com/office/drawing/2014/main" id="{AEB7C0B5-3780-4411-A865-65A6B7CEB44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0460" y="1932853"/>
                <a:ext cx="2425892" cy="43095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Прямоугольник 18">
                <a:extLst>
                  <a:ext uri="{FF2B5EF4-FFF2-40B4-BE49-F238E27FC236}">
                    <a16:creationId xmlns:a16="http://schemas.microsoft.com/office/drawing/2014/main" id="{F21F6788-A681-4E55-8A75-77C63EEAA2E9}"/>
                  </a:ext>
                </a:extLst>
              </p:cNvPr>
              <p:cNvSpPr/>
              <p:nvPr/>
            </p:nvSpPr>
            <p:spPr>
              <a:xfrm>
                <a:off x="3699334" y="2319081"/>
                <a:ext cx="1609607" cy="5669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1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1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100" i="1">
                              <a:latin typeface="Cambria Math" panose="02040503050406030204" pitchFamily="18" charset="0"/>
                            </a:rPr>
                            <m:t>𝑎𝑙𝑙</m:t>
                          </m:r>
                          <m:r>
                            <a:rPr lang="ru-RU" sz="1100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sz="1100" i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11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1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ru-RU" sz="11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sz="1100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sz="1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1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ru-RU" sz="11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ru-RU" sz="11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e>
                      </m:nary>
                      <m:r>
                        <a:rPr lang="ru-RU" sz="11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ru-RU" sz="1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1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1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1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100" b="0" i="0" smtClean="0">
                          <a:latin typeface="Cambria Math" panose="02040503050406030204" pitchFamily="18" charset="0"/>
                        </a:rPr>
                        <m:t>(3)</m:t>
                      </m:r>
                    </m:oMath>
                  </m:oMathPara>
                </a14:m>
                <a:endParaRPr lang="ru-RU" sz="1100" dirty="0"/>
              </a:p>
            </p:txBody>
          </p:sp>
        </mc:Choice>
        <mc:Fallback>
          <p:sp>
            <p:nvSpPr>
              <p:cNvPr id="19" name="Прямоугольник 18">
                <a:extLst>
                  <a:ext uri="{FF2B5EF4-FFF2-40B4-BE49-F238E27FC236}">
                    <a16:creationId xmlns:a16="http://schemas.microsoft.com/office/drawing/2014/main" id="{F21F6788-A681-4E55-8A75-77C63EEAA2E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99334" y="2319081"/>
                <a:ext cx="1609607" cy="566950"/>
              </a:xfrm>
              <a:prstGeom prst="rect">
                <a:avLst/>
              </a:prstGeom>
              <a:blipFill>
                <a:blip r:embed="rId10"/>
                <a:stretch>
                  <a:fillRect t="-90323" r="-13258" b="-14193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1" name="Прямоугольник 20">
                <a:extLst>
                  <a:ext uri="{FF2B5EF4-FFF2-40B4-BE49-F238E27FC236}">
                    <a16:creationId xmlns:a16="http://schemas.microsoft.com/office/drawing/2014/main" id="{3549402E-55C3-4938-9FD8-B34B1F301B69}"/>
                  </a:ext>
                </a:extLst>
              </p:cNvPr>
              <p:cNvSpPr/>
              <p:nvPr/>
            </p:nvSpPr>
            <p:spPr>
              <a:xfrm>
                <a:off x="5565806" y="1653864"/>
                <a:ext cx="2401719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b="0" i="1" smtClean="0"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ru-RU" sz="120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sz="12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1200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ru-RU" sz="1200" i="0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p>
                              <m:r>
                                <a:rPr lang="ru-RU" sz="12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ru-RU" sz="12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200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ru-RU" sz="12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200" b="0" i="0" smtClean="0">
                          <a:latin typeface="Cambria Math" panose="02040503050406030204" pitchFamily="18" charset="0"/>
                        </a:rPr>
                        <m:t>     (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sz="1200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>
          <p:sp>
            <p:nvSpPr>
              <p:cNvPr id="21" name="Прямоугольник 20">
                <a:extLst>
                  <a:ext uri="{FF2B5EF4-FFF2-40B4-BE49-F238E27FC236}">
                    <a16:creationId xmlns:a16="http://schemas.microsoft.com/office/drawing/2014/main" id="{3549402E-55C3-4938-9FD8-B34B1F301B6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5806" y="1653864"/>
                <a:ext cx="2401719" cy="461665"/>
              </a:xfrm>
              <a:prstGeom prst="rect">
                <a:avLst/>
              </a:prstGeom>
              <a:blipFill>
                <a:blip r:embed="rId11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3" name="Прямоугольник 22">
                <a:extLst>
                  <a:ext uri="{FF2B5EF4-FFF2-40B4-BE49-F238E27FC236}">
                    <a16:creationId xmlns:a16="http://schemas.microsoft.com/office/drawing/2014/main" id="{0B7DF680-3BDC-48A7-B158-AC0DEA2965E1}"/>
                  </a:ext>
                </a:extLst>
              </p:cNvPr>
              <p:cNvSpPr/>
              <p:nvPr/>
            </p:nvSpPr>
            <p:spPr>
              <a:xfrm>
                <a:off x="5600439" y="2256325"/>
                <a:ext cx="2401718" cy="2912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200" b="0" i="1" smtClean="0">
                              <a:latin typeface="Cambria Math" panose="02040503050406030204" pitchFamily="18" charset="0"/>
                            </a:rPr>
                            <m:t>     </m:t>
                          </m:r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ru-RU" sz="12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1200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sz="1200" i="0">
                          <a:latin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sz="1200" i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func>
                      <m:r>
                        <a:rPr lang="en-US" sz="1200" b="0" i="0" smtClean="0">
                          <a:latin typeface="Cambria Math" panose="02040503050406030204" pitchFamily="18" charset="0"/>
                        </a:rPr>
                        <m:t>       (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sz="1200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>
          <p:sp>
            <p:nvSpPr>
              <p:cNvPr id="23" name="Прямоугольник 22">
                <a:extLst>
                  <a:ext uri="{FF2B5EF4-FFF2-40B4-BE49-F238E27FC236}">
                    <a16:creationId xmlns:a16="http://schemas.microsoft.com/office/drawing/2014/main" id="{0B7DF680-3BDC-48A7-B158-AC0DEA2965E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0439" y="2256325"/>
                <a:ext cx="2401718" cy="291298"/>
              </a:xfrm>
              <a:prstGeom prst="rect">
                <a:avLst/>
              </a:prstGeom>
              <a:blipFill>
                <a:blip r:embed="rId12"/>
                <a:stretch>
                  <a:fillRect b="-416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27" name="Таблица 26">
                <a:extLst>
                  <a:ext uri="{FF2B5EF4-FFF2-40B4-BE49-F238E27FC236}">
                    <a16:creationId xmlns:a16="http://schemas.microsoft.com/office/drawing/2014/main" id="{672E2A17-939D-4826-803E-F6852231F00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11289027"/>
                  </p:ext>
                </p:extLst>
              </p:nvPr>
            </p:nvGraphicFramePr>
            <p:xfrm>
              <a:off x="3345693" y="3024410"/>
              <a:ext cx="4730457" cy="203320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730457">
                      <a:extLst>
                        <a:ext uri="{9D8B030D-6E8A-4147-A177-3AD203B41FA5}">
                          <a16:colId xmlns:a16="http://schemas.microsoft.com/office/drawing/2014/main" val="3639927937"/>
                        </a:ext>
                      </a:extLst>
                    </a:gridCol>
                  </a:tblGrid>
                  <a:tr h="22345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100" dirty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10930718"/>
                      </a:ext>
                    </a:extLst>
                  </a:tr>
                  <a:tr h="1509571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ru-RU" sz="110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oMath>
                          </a14:m>
                          <a:r>
                            <a:rPr lang="ru-RU" sz="1100" i="1" dirty="0">
                              <a:latin typeface="Cambria Math" panose="02040503050406030204" pitchFamily="18" charset="0"/>
                            </a:rPr>
                            <a:t> </a:t>
                          </a:r>
                          <a:r>
                            <a:rPr lang="en-US" sz="1100" dirty="0"/>
                            <a:t>–</a:t>
                          </a:r>
                          <a:r>
                            <a:rPr lang="ru-RU" sz="1100" dirty="0"/>
                            <a:t> текущая итерация моделирования</a:t>
                          </a:r>
                          <a:endParaRPr lang="ru-RU" sz="1100" i="1" dirty="0">
                            <a:latin typeface="Cambria Math" panose="02040503050406030204" pitchFamily="18" charset="0"/>
                          </a:endParaRP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100" i="1" smtClean="0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oMath>
                          </a14:m>
                          <a:r>
                            <a:rPr lang="en-US" sz="1100" dirty="0"/>
                            <a:t> – </a:t>
                          </a:r>
                          <a:r>
                            <a:rPr lang="ru-RU" sz="1100" dirty="0"/>
                            <a:t>плотность</a:t>
                          </a:r>
                          <a:r>
                            <a:rPr lang="ru-RU" sz="1100" baseline="0" dirty="0"/>
                            <a:t>  </a:t>
                          </a:r>
                          <a:r>
                            <a:rPr lang="en-US" sz="1100" dirty="0"/>
                            <a:t>– </a:t>
                          </a:r>
                          <a:r>
                            <a:rPr lang="ru-RU" sz="1100" baseline="0" dirty="0"/>
                            <a:t> 1500 </a:t>
                          </a:r>
                          <a:r>
                            <a:rPr lang="ru-RU" sz="11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кг/м</a:t>
                          </a:r>
                          <a:r>
                            <a:rPr lang="ru-RU" sz="1100" kern="1200" baseline="300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10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oMath>
                          </a14:m>
                          <a:r>
                            <a:rPr lang="ru-RU" sz="1100" dirty="0"/>
                            <a:t> – скорость движения иглы</a:t>
                          </a:r>
                          <a:r>
                            <a:rPr lang="ru-RU" sz="1100" baseline="0" dirty="0"/>
                            <a:t>  - от 3 до 30 мм/с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1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𝑆</m:t>
                              </m:r>
                              <m:r>
                                <a:rPr lang="ru-RU" sz="11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 </m:t>
                              </m:r>
                              <m:sSup>
                                <m:sSupPr>
                                  <m:ctrlPr>
                                    <a:rPr lang="ru-RU" sz="11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ru-RU" sz="11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𝑉</m:t>
                                  </m:r>
                                </m:e>
                                <m:sup>
                                  <m:r>
                                    <a:rPr lang="ru-RU" sz="11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2/3</m:t>
                                  </m:r>
                                </m:sup>
                              </m:sSup>
                            </m:oMath>
                          </a14:m>
                          <a:r>
                            <a:rPr lang="ru-RU" sz="11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, где </a:t>
                          </a:r>
                          <a14:m>
                            <m:oMath xmlns:m="http://schemas.openxmlformats.org/officeDocument/2006/math">
                              <m:r>
                                <a:rPr lang="ru-RU" sz="11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𝑉</m:t>
                              </m:r>
                              <m:r>
                                <a:rPr lang="ru-RU" sz="11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 </m:t>
                              </m:r>
                            </m:oMath>
                          </a14:m>
                          <a:r>
                            <a:rPr lang="ru-RU" sz="11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объем тела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10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oMath>
                          </a14:m>
                          <a:r>
                            <a:rPr lang="ru-RU" sz="1100" dirty="0"/>
                            <a:t> – длина иглы от 0 до 100 мм – изменяется с</a:t>
                          </a:r>
                          <a:r>
                            <a:rPr lang="ru-RU" sz="1100" baseline="0" dirty="0"/>
                            <a:t> определённым шагом времени</a:t>
                          </a:r>
                          <a:r>
                            <a:rPr lang="ru-RU" sz="1100" dirty="0"/>
                            <a:t> 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10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oMath>
                          </a14:m>
                          <a:r>
                            <a:rPr lang="ru-RU" sz="1100" dirty="0"/>
                            <a:t> – модуль Юнга</a:t>
                          </a:r>
                          <a:r>
                            <a:rPr lang="ru-RU" sz="1100" baseline="0" dirty="0"/>
                            <a:t> - </a:t>
                          </a:r>
                          <a:r>
                            <a:rPr lang="ru-RU" sz="11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0·10</a:t>
                          </a:r>
                          <a:r>
                            <a:rPr lang="ru-RU" sz="1100" kern="1200" baseline="300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1  </a:t>
                          </a:r>
                          <a:r>
                            <a:rPr lang="ru-RU" sz="11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н/м</a:t>
                          </a:r>
                          <a:r>
                            <a:rPr lang="ru-RU" sz="1100" kern="1200" baseline="300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en-US" sz="11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𝑠</m:t>
                              </m:r>
                              <m:r>
                                <a:rPr lang="ru-RU" sz="1100" b="0" i="0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 − </m:t>
                              </m:r>
                            </m:oMath>
                          </a14:m>
                          <a:r>
                            <a:rPr lang="ru-RU" sz="1100" dirty="0"/>
                            <a:t>модуль толщина</a:t>
                          </a:r>
                          <a:r>
                            <a:rPr lang="ru-RU" sz="1100" baseline="0" dirty="0"/>
                            <a:t> стенки иглы – 0.1 мм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en-US" sz="11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𝐷</m:t>
                              </m:r>
                              <m:r>
                                <a:rPr lang="en-US" sz="1100" b="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</m:t>
                              </m:r>
                            </m:oMath>
                          </a14:m>
                          <a:r>
                            <a:rPr lang="ru-RU" sz="1100" i="0" baseline="0" dirty="0"/>
                            <a:t>диаметр среднего сечения иглы – 0.9 мм</a:t>
                          </a:r>
                        </a:p>
                        <a:p>
                          <a:r>
                            <a:rPr lang="ru-RU" sz="1100" i="0" baseline="0" dirty="0"/>
                            <a:t>С -  коэффициент лобового сопротивления</a:t>
                          </a:r>
                          <a:endParaRPr lang="ru-RU" sz="1100" i="1" baseline="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033063531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27" name="Таблица 26">
                <a:extLst>
                  <a:ext uri="{FF2B5EF4-FFF2-40B4-BE49-F238E27FC236}">
                    <a16:creationId xmlns:a16="http://schemas.microsoft.com/office/drawing/2014/main" id="{672E2A17-939D-4826-803E-F6852231F00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11289027"/>
                  </p:ext>
                </p:extLst>
              </p:nvPr>
            </p:nvGraphicFramePr>
            <p:xfrm>
              <a:off x="3345693" y="3024410"/>
              <a:ext cx="4730457" cy="203320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730457">
                      <a:extLst>
                        <a:ext uri="{9D8B030D-6E8A-4147-A177-3AD203B41FA5}">
                          <a16:colId xmlns:a16="http://schemas.microsoft.com/office/drawing/2014/main" val="3639927937"/>
                        </a:ext>
                      </a:extLst>
                    </a:gridCol>
                  </a:tblGrid>
                  <a:tr h="2590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100" dirty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10930718"/>
                      </a:ext>
                    </a:extLst>
                  </a:tr>
                  <a:tr h="1774127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3"/>
                          <a:stretch>
                            <a:fillRect l="-129" t="-15120" r="-257" b="-240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3306353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0921170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248A49E-EA02-4B7D-AA0D-DAE6D56D2A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-</a:t>
            </a:r>
            <a:r>
              <a:rPr lang="ru-RU" dirty="0"/>
              <a:t>х мерная модель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86DA560-09F9-4E7A-8975-999495F871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0D4795D-E535-4F80-8095-511489C906C9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D722E20-22FA-436C-8230-1EDEE602686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1693347"/>
            <a:ext cx="3359753" cy="2389451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1F384D40-57B8-49B3-852D-134F63539D32}"/>
                  </a:ext>
                </a:extLst>
              </p:cNvPr>
              <p:cNvSpPr txBox="1"/>
              <p:nvPr/>
            </p:nvSpPr>
            <p:spPr>
              <a:xfrm>
                <a:off x="4572000" y="1546396"/>
                <a:ext cx="3672408" cy="123649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 xmlns:m="http://schemas.openxmlformats.org/officeDocument/2006/math">
                    <m:sSub>
                      <m:sSubPr>
                        <m:ctrlPr>
                          <a:rPr lang="ru-RU" sz="1200" i="1"/>
                        </m:ctrlPr>
                      </m:sSubPr>
                      <m:e>
                        <m:r>
                          <a:rPr lang="ru-RU" sz="1200" i="1"/>
                          <m:t>𝑧</m:t>
                        </m:r>
                      </m:e>
                      <m:sub>
                        <m:r>
                          <a:rPr lang="ru-RU" sz="1200" i="1"/>
                          <m:t>𝑛</m:t>
                        </m:r>
                      </m:sub>
                    </m:sSub>
                    <m:r>
                      <a:rPr lang="ru-RU" sz="1200"/>
                      <m:t>=  </m:t>
                    </m:r>
                    <m:d>
                      <m:dPr>
                        <m:begChr m:val="{"/>
                        <m:endChr m:val=""/>
                        <m:ctrlPr>
                          <a:rPr lang="ru-RU" sz="1200" i="1"/>
                        </m:ctrlPr>
                      </m:dPr>
                      <m:e>
                        <m:eqArr>
                          <m:eqArrPr>
                            <m:ctrlPr>
                              <a:rPr lang="ru-RU" sz="1200" i="1"/>
                            </m:ctrlPr>
                          </m:eqArrPr>
                          <m:e>
                            <m:sSub>
                              <m:sSubPr>
                                <m:ctrlPr>
                                  <a:rPr lang="ru-RU" sz="1200" i="1"/>
                                </m:ctrlPr>
                              </m:sSubPr>
                              <m:e>
                                <m:r>
                                  <a:rPr lang="ru-RU" sz="1200" i="1"/>
                                  <m:t>𝑦</m:t>
                                </m:r>
                              </m:e>
                              <m:sub>
                                <m:r>
                                  <a:rPr lang="ru-RU" sz="1200" i="1"/>
                                  <m:t>𝑛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ru-RU" sz="1200" i="1"/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ru-RU" sz="1200"/>
                                  <m:t>si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ru-RU" sz="1200" i="1"/>
                                    </m:ctrlPr>
                                  </m:dPr>
                                  <m:e>
                                    <m:r>
                                      <a:rPr lang="ru-RU" sz="1200" i="1"/>
                                      <m:t>𝑎𝑛𝑔𝑙𝑒𝑅</m:t>
                                    </m:r>
                                  </m:e>
                                </m:d>
                                <m:r>
                                  <a:rPr lang="ru-RU" sz="1200" i="1"/>
                                  <m:t>, 0≤</m:t>
                                </m:r>
                                <m:r>
                                  <a:rPr lang="ru-RU" sz="1200" i="1"/>
                                  <m:t>𝑎𝑛𝑔𝑙𝑒𝑅</m:t>
                                </m:r>
                                <m:r>
                                  <a:rPr lang="ru-RU" sz="1200" i="1"/>
                                  <m:t>≤</m:t>
                                </m:r>
                                <m:f>
                                  <m:fPr>
                                    <m:ctrlPr>
                                      <a:rPr lang="ru-RU" sz="1200" i="1"/>
                                    </m:ctrlPr>
                                  </m:fPr>
                                  <m:num>
                                    <m:r>
                                      <a:rPr lang="ru-RU" sz="1200" i="1"/>
                                      <m:t>𝜋</m:t>
                                    </m:r>
                                  </m:num>
                                  <m:den>
                                    <m:r>
                                      <a:rPr lang="ru-RU" sz="1200" i="1"/>
                                      <m:t>2</m:t>
                                    </m:r>
                                  </m:den>
                                </m:f>
                              </m:e>
                            </m:func>
                          </m:e>
                          <m:e>
                            <m:sSub>
                              <m:sSubPr>
                                <m:ctrlPr>
                                  <a:rPr lang="ru-RU" sz="1200" i="1"/>
                                </m:ctrlPr>
                              </m:sSubPr>
                              <m:e>
                                <m:r>
                                  <a:rPr lang="ru-RU" sz="1200" i="1"/>
                                  <m:t>𝑦</m:t>
                                </m:r>
                              </m:e>
                              <m:sub>
                                <m:r>
                                  <a:rPr lang="ru-RU" sz="1200" i="1"/>
                                  <m:t>𝑛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ru-RU" sz="1200" i="1"/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ru-RU" sz="1200"/>
                                  <m:t>si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ru-RU" sz="1200" i="1"/>
                                    </m:ctrlPr>
                                  </m:dPr>
                                  <m:e>
                                    <m:r>
                                      <a:rPr lang="ru-RU" sz="1200" i="1"/>
                                      <m:t>𝜋</m:t>
                                    </m:r>
                                    <m:r>
                                      <a:rPr lang="ru-RU" sz="1200" i="1"/>
                                      <m:t>−</m:t>
                                    </m:r>
                                    <m:r>
                                      <a:rPr lang="ru-RU" sz="1200" i="1"/>
                                      <m:t>𝑎𝑛𝑔𝑙𝑒𝑅</m:t>
                                    </m:r>
                                  </m:e>
                                </m:d>
                                <m:r>
                                  <a:rPr lang="ru-RU" sz="1200" i="1"/>
                                  <m:t>, </m:t>
                                </m:r>
                                <m:f>
                                  <m:fPr>
                                    <m:ctrlPr>
                                      <a:rPr lang="ru-RU" sz="1200" i="1"/>
                                    </m:ctrlPr>
                                  </m:fPr>
                                  <m:num>
                                    <m:r>
                                      <a:rPr lang="ru-RU" sz="1200" i="1"/>
                                      <m:t>𝜋</m:t>
                                    </m:r>
                                  </m:num>
                                  <m:den>
                                    <m:r>
                                      <a:rPr lang="ru-RU" sz="1200" i="1"/>
                                      <m:t>2</m:t>
                                    </m:r>
                                  </m:den>
                                </m:f>
                                <m:r>
                                  <a:rPr lang="ru-RU" sz="1200" i="1"/>
                                  <m:t>≤</m:t>
                                </m:r>
                                <m:r>
                                  <a:rPr lang="ru-RU" sz="1200" i="1"/>
                                  <m:t>𝑎𝑛𝑔𝑙𝑒𝑅</m:t>
                                </m:r>
                                <m:r>
                                  <a:rPr lang="ru-RU" sz="1200" i="1"/>
                                  <m:t>≤</m:t>
                                </m:r>
                                <m:r>
                                  <a:rPr lang="ru-RU" sz="1200" i="1"/>
                                  <m:t>𝜋</m:t>
                                </m:r>
                              </m:e>
                            </m:func>
                          </m:e>
                          <m:e>
                            <m:r>
                              <a:rPr lang="ru-RU" sz="1200" i="1"/>
                              <m:t>−</m:t>
                            </m:r>
                            <m:sSub>
                              <m:sSubPr>
                                <m:ctrlPr>
                                  <a:rPr lang="ru-RU" sz="1200" i="1"/>
                                </m:ctrlPr>
                              </m:sSubPr>
                              <m:e>
                                <m:r>
                                  <a:rPr lang="ru-RU" sz="1200" i="1"/>
                                  <m:t>𝑦</m:t>
                                </m:r>
                              </m:e>
                              <m:sub>
                                <m:r>
                                  <a:rPr lang="ru-RU" sz="1200" i="1"/>
                                  <m:t>𝑛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ru-RU" sz="1200" i="1"/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ru-RU" sz="1200"/>
                                  <m:t>si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ru-RU" sz="1200" i="1"/>
                                    </m:ctrlPr>
                                  </m:dPr>
                                  <m:e>
                                    <m:r>
                                      <a:rPr lang="ru-RU" sz="1200" i="1"/>
                                      <m:t>𝑎𝑛𝑔𝑙𝑒𝑅</m:t>
                                    </m:r>
                                    <m:r>
                                      <a:rPr lang="ru-RU" sz="1200" i="1"/>
                                      <m:t>− </m:t>
                                    </m:r>
                                    <m:r>
                                      <a:rPr lang="ru-RU" sz="1200" i="1"/>
                                      <m:t>𝜋</m:t>
                                    </m:r>
                                  </m:e>
                                </m:d>
                                <m:r>
                                  <a:rPr lang="ru-RU" sz="1200" i="1"/>
                                  <m:t>, </m:t>
                                </m:r>
                                <m:r>
                                  <a:rPr lang="ru-RU" sz="1200" i="1"/>
                                  <m:t>𝜋</m:t>
                                </m:r>
                                <m:r>
                                  <a:rPr lang="ru-RU" sz="1200" i="1"/>
                                  <m:t>≤</m:t>
                                </m:r>
                                <m:r>
                                  <a:rPr lang="ru-RU" sz="1200" i="1"/>
                                  <m:t>𝑎𝑛𝑔𝑙𝑒𝑅</m:t>
                                </m:r>
                                <m:r>
                                  <a:rPr lang="ru-RU" sz="1200" i="1"/>
                                  <m:t>≤</m:t>
                                </m:r>
                                <m:f>
                                  <m:fPr>
                                    <m:ctrlPr>
                                      <a:rPr lang="ru-RU" sz="1200" i="1"/>
                                    </m:ctrlPr>
                                  </m:fPr>
                                  <m:num>
                                    <m:r>
                                      <a:rPr lang="ru-RU" sz="1200" i="1"/>
                                      <m:t>3</m:t>
                                    </m:r>
                                    <m:r>
                                      <a:rPr lang="ru-RU" sz="1200" i="1"/>
                                      <m:t>𝜋</m:t>
                                    </m:r>
                                  </m:num>
                                  <m:den>
                                    <m:r>
                                      <a:rPr lang="ru-RU" sz="1200" i="1"/>
                                      <m:t>4</m:t>
                                    </m:r>
                                  </m:den>
                                </m:f>
                              </m:e>
                            </m:func>
                          </m:e>
                          <m:e>
                            <m:sSub>
                              <m:sSubPr>
                                <m:ctrlPr>
                                  <a:rPr lang="ru-RU" sz="1200" i="1"/>
                                </m:ctrlPr>
                              </m:sSubPr>
                              <m:e>
                                <m:r>
                                  <a:rPr lang="ru-RU" sz="1200" i="1"/>
                                  <m:t>−</m:t>
                                </m:r>
                                <m:r>
                                  <a:rPr lang="ru-RU" sz="1200" i="1"/>
                                  <m:t>𝑦</m:t>
                                </m:r>
                              </m:e>
                              <m:sub>
                                <m:r>
                                  <a:rPr lang="ru-RU" sz="1200" i="1"/>
                                  <m:t>𝑛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ru-RU" sz="1200" i="1"/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ru-RU" sz="1200"/>
                                  <m:t>si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ru-RU" sz="1200" i="1"/>
                                    </m:ctrlPr>
                                  </m:dPr>
                                  <m:e>
                                    <m:r>
                                      <a:rPr lang="ru-RU" sz="1200" i="1"/>
                                      <m:t>2</m:t>
                                    </m:r>
                                    <m:r>
                                      <a:rPr lang="ru-RU" sz="1200" i="1"/>
                                      <m:t>𝜋</m:t>
                                    </m:r>
                                    <m:r>
                                      <a:rPr lang="ru-RU" sz="1200" i="1"/>
                                      <m:t>−</m:t>
                                    </m:r>
                                    <m:r>
                                      <a:rPr lang="ru-RU" sz="1200" i="1"/>
                                      <m:t>𝑎𝑛𝑔𝑙𝑒𝑅</m:t>
                                    </m:r>
                                  </m:e>
                                </m:d>
                                <m:r>
                                  <a:rPr lang="ru-RU" sz="1200" i="1"/>
                                  <m:t>, </m:t>
                                </m:r>
                                <m:f>
                                  <m:fPr>
                                    <m:ctrlPr>
                                      <a:rPr lang="ru-RU" sz="1200" i="1"/>
                                    </m:ctrlPr>
                                  </m:fPr>
                                  <m:num>
                                    <m:r>
                                      <a:rPr lang="ru-RU" sz="1200" i="1"/>
                                      <m:t>3</m:t>
                                    </m:r>
                                    <m:r>
                                      <a:rPr lang="ru-RU" sz="1200" i="1"/>
                                      <m:t>𝜋</m:t>
                                    </m:r>
                                  </m:num>
                                  <m:den>
                                    <m:r>
                                      <a:rPr lang="ru-RU" sz="1200" i="1"/>
                                      <m:t>4</m:t>
                                    </m:r>
                                  </m:den>
                                </m:f>
                                <m:r>
                                  <a:rPr lang="ru-RU" sz="1200" i="1"/>
                                  <m:t>≤</m:t>
                                </m:r>
                                <m:r>
                                  <a:rPr lang="ru-RU" sz="1200" i="1"/>
                                  <m:t>𝑎𝑛𝑔𝑙𝑒𝑅</m:t>
                                </m:r>
                                <m:r>
                                  <a:rPr lang="ru-RU" sz="1200" i="1"/>
                                  <m:t>≤2</m:t>
                                </m:r>
                                <m:r>
                                  <a:rPr lang="ru-RU" sz="1200" i="1"/>
                                  <m:t>𝜋</m:t>
                                </m:r>
                              </m:e>
                            </m:func>
                          </m:e>
                        </m:eqArr>
                      </m:e>
                    </m:d>
                  </m:oMath>
                </a14:m>
                <a:r>
                  <a:rPr lang="ru-RU" sz="1200" dirty="0"/>
                  <a:t> (6)</a:t>
                </a:r>
              </a:p>
            </p:txBody>
          </p:sp>
        </mc:Choice>
        <mc:Fallback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1F384D40-57B8-49B3-852D-134F63539D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1546396"/>
                <a:ext cx="3672408" cy="123649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A2CB5601-61FE-41EB-BD70-9F6FFF3293F8}"/>
                  </a:ext>
                </a:extLst>
              </p:cNvPr>
              <p:cNvSpPr txBox="1"/>
              <p:nvPr/>
            </p:nvSpPr>
            <p:spPr>
              <a:xfrm>
                <a:off x="4645546" y="3016433"/>
                <a:ext cx="4572000" cy="123187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 xmlns:m="http://schemas.openxmlformats.org/officeDocument/2006/math">
                    <m:sSub>
                      <m:sSubPr>
                        <m:ctrlPr>
                          <a:rPr lang="ru-RU" sz="1200" i="1" smtClean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2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ru-RU" sz="12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ru-RU" sz="1200" i="0">
                        <a:latin typeface="Cambria Math" panose="02040503050406030204" pitchFamily="18" charset="0"/>
                      </a:rPr>
                      <m:t>=  </m:t>
                    </m:r>
                    <m:d>
                      <m:dPr>
                        <m:begChr m:val="{"/>
                        <m:endChr m:val=""/>
                        <m:ctrlPr>
                          <a:rPr lang="ru-RU" sz="1200" i="1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ru-RU" sz="1200" i="1">
                                <a:solidFill>
                                  <a:srgbClr val="836967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ru-RU" sz="1200" i="0">
                                <a:latin typeface="Cambria Math" panose="02040503050406030204" pitchFamily="18" charset="0"/>
                              </a:rPr>
                              <m:t>&amp;</m:t>
                            </m:r>
                            <m:sSub>
                              <m:sSubPr>
                                <m:ctrlPr>
                                  <a:rPr lang="ru-RU" sz="1200" i="1">
                                    <a:solidFill>
                                      <a:srgbClr val="836967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12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ru-RU" sz="12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ru-RU" sz="1200" i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ru-RU" sz="120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ru-RU" sz="1200" i="1">
                                        <a:latin typeface="Cambria Math" panose="02040503050406030204" pitchFamily="18" charset="0"/>
                                      </a:rPr>
                                      <m:t>𝑎𝑛𝑔𝑙𝑒𝑅</m:t>
                                    </m:r>
                                  </m:e>
                                </m:d>
                                <m:r>
                                  <a:rPr lang="ru-RU" sz="1200" i="0">
                                    <a:latin typeface="Cambria Math" panose="02040503050406030204" pitchFamily="18" charset="0"/>
                                  </a:rPr>
                                  <m:t>, 0≤</m:t>
                                </m:r>
                                <m:r>
                                  <a:rPr lang="ru-RU" sz="1200" i="1">
                                    <a:latin typeface="Cambria Math" panose="02040503050406030204" pitchFamily="18" charset="0"/>
                                  </a:rPr>
                                  <m:t>𝑎𝑛𝑔𝑙𝑒𝑅</m:t>
                                </m:r>
                                <m:r>
                                  <a:rPr lang="ru-RU" sz="1200" i="0">
                                    <a:latin typeface="Cambria Math" panose="02040503050406030204" pitchFamily="18" charset="0"/>
                                  </a:rPr>
                                  <m:t>≤</m:t>
                                </m:r>
                                <m:f>
                                  <m:fPr>
                                    <m:ctrlPr>
                                      <a:rPr lang="ru-RU" sz="120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ru-RU" sz="1200" i="1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</m:num>
                                  <m:den>
                                    <m:r>
                                      <a:rPr lang="ru-RU" sz="120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func>
                          </m:e>
                          <m:e>
                            <m:r>
                              <a:rPr lang="ru-RU" sz="1200" i="0">
                                <a:latin typeface="Cambria Math" panose="02040503050406030204" pitchFamily="18" charset="0"/>
                              </a:rPr>
                              <m:t>&amp;− </m:t>
                            </m:r>
                            <m:sSub>
                              <m:sSubPr>
                                <m:ctrlPr>
                                  <a:rPr lang="ru-RU" sz="1200" i="1">
                                    <a:solidFill>
                                      <a:srgbClr val="836967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12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ru-RU" sz="12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ru-RU" sz="1200" i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ru-RU" sz="120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ru-RU" sz="1200" i="1">
                                        <a:latin typeface="Cambria Math" panose="02040503050406030204" pitchFamily="18" charset="0"/>
                                      </a:rPr>
                                      <m:t>𝑎𝑛𝑔𝑙𝑒𝑅</m:t>
                                    </m:r>
                                  </m:e>
                                </m:d>
                                <m:r>
                                  <a:rPr lang="ru-RU" sz="1200" i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f>
                                  <m:fPr>
                                    <m:ctrlPr>
                                      <a:rPr lang="ru-RU" sz="120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ru-RU" sz="1200" i="1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</m:num>
                                  <m:den>
                                    <m:r>
                                      <a:rPr lang="ru-RU" sz="120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  <m:r>
                                  <a:rPr lang="ru-RU" sz="1200" i="0">
                                    <a:latin typeface="Cambria Math" panose="02040503050406030204" pitchFamily="18" charset="0"/>
                                  </a:rPr>
                                  <m:t>≤</m:t>
                                </m:r>
                                <m:r>
                                  <a:rPr lang="ru-RU" sz="1200" i="1">
                                    <a:latin typeface="Cambria Math" panose="02040503050406030204" pitchFamily="18" charset="0"/>
                                  </a:rPr>
                                  <m:t>𝑎𝑛𝑔𝑙𝑒𝑅</m:t>
                                </m:r>
                                <m:r>
                                  <a:rPr lang="ru-RU" sz="1200" i="0">
                                    <a:latin typeface="Cambria Math" panose="02040503050406030204" pitchFamily="18" charset="0"/>
                                  </a:rPr>
                                  <m:t>≤</m:t>
                                </m:r>
                                <m:r>
                                  <a:rPr lang="ru-RU" sz="1200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</m:e>
                            </m:func>
                          </m:e>
                          <m:e>
                            <m:r>
                              <a:rPr lang="ru-RU" sz="1200" i="0">
                                <a:latin typeface="Cambria Math" panose="02040503050406030204" pitchFamily="18" charset="0"/>
                              </a:rPr>
                              <m:t>&amp;−</m:t>
                            </m:r>
                            <m:sSub>
                              <m:sSubPr>
                                <m:ctrlPr>
                                  <a:rPr lang="ru-RU" sz="1200" i="1">
                                    <a:solidFill>
                                      <a:srgbClr val="836967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12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ru-RU" sz="12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ru-RU" sz="1200" i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ru-RU" sz="120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ru-RU" sz="1200" i="1">
                                        <a:latin typeface="Cambria Math" panose="02040503050406030204" pitchFamily="18" charset="0"/>
                                      </a:rPr>
                                      <m:t>𝑎𝑛𝑔𝑙𝑒𝑅</m:t>
                                    </m:r>
                                  </m:e>
                                </m:d>
                                <m:r>
                                  <a:rPr lang="ru-RU" sz="1200" i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lang="ru-RU" sz="1200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ru-RU" sz="1200" i="0">
                                    <a:latin typeface="Cambria Math" panose="02040503050406030204" pitchFamily="18" charset="0"/>
                                  </a:rPr>
                                  <m:t>≤</m:t>
                                </m:r>
                                <m:r>
                                  <a:rPr lang="ru-RU" sz="1200" i="1">
                                    <a:latin typeface="Cambria Math" panose="02040503050406030204" pitchFamily="18" charset="0"/>
                                  </a:rPr>
                                  <m:t>𝑎𝑛𝑔𝑙𝑒𝑅</m:t>
                                </m:r>
                                <m:r>
                                  <a:rPr lang="ru-RU" sz="1200" i="0">
                                    <a:latin typeface="Cambria Math" panose="02040503050406030204" pitchFamily="18" charset="0"/>
                                  </a:rPr>
                                  <m:t>≤</m:t>
                                </m:r>
                                <m:f>
                                  <m:fPr>
                                    <m:ctrlPr>
                                      <a:rPr lang="ru-RU" sz="120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ru-RU" sz="1200" i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  <m:r>
                                      <a:rPr lang="ru-RU" sz="1200" i="1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</m:num>
                                  <m:den>
                                    <m:r>
                                      <a:rPr lang="ru-RU" sz="1200" i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</m:e>
                            </m:func>
                          </m:e>
                          <m:e>
                            <m:r>
                              <a:rPr lang="ru-RU" sz="1200" i="0">
                                <a:latin typeface="Cambria Math" panose="02040503050406030204" pitchFamily="18" charset="0"/>
                              </a:rPr>
                              <m:t>&amp;</m:t>
                            </m:r>
                            <m:sSub>
                              <m:sSubPr>
                                <m:ctrlPr>
                                  <a:rPr lang="ru-RU" sz="1200" i="1">
                                    <a:solidFill>
                                      <a:srgbClr val="836967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12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ru-RU" sz="12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ru-RU" sz="1200" i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ru-RU" sz="120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ru-RU" sz="1200" i="1">
                                        <a:latin typeface="Cambria Math" panose="02040503050406030204" pitchFamily="18" charset="0"/>
                                      </a:rPr>
                                      <m:t>𝑎𝑛𝑔𝑙𝑒𝑅</m:t>
                                    </m:r>
                                  </m:e>
                                </m:d>
                                <m:r>
                                  <a:rPr lang="ru-RU" sz="1200" i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f>
                                  <m:fPr>
                                    <m:ctrlPr>
                                      <a:rPr lang="ru-RU" sz="120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ru-RU" sz="1200" i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  <m:r>
                                      <a:rPr lang="ru-RU" sz="1200" i="1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</m:num>
                                  <m:den>
                                    <m:r>
                                      <a:rPr lang="ru-RU" sz="1200" i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  <m:r>
                                  <a:rPr lang="ru-RU" sz="1200" i="0">
                                    <a:latin typeface="Cambria Math" panose="02040503050406030204" pitchFamily="18" charset="0"/>
                                  </a:rPr>
                                  <m:t>≤</m:t>
                                </m:r>
                                <m:r>
                                  <a:rPr lang="ru-RU" sz="1200" i="1">
                                    <a:latin typeface="Cambria Math" panose="02040503050406030204" pitchFamily="18" charset="0"/>
                                  </a:rPr>
                                  <m:t>𝑎𝑛𝑔𝑙𝑒𝑅</m:t>
                                </m:r>
                                <m:r>
                                  <a:rPr lang="ru-RU" sz="1200" i="0">
                                    <a:latin typeface="Cambria Math" panose="02040503050406030204" pitchFamily="18" charset="0"/>
                                  </a:rPr>
                                  <m:t>≤2</m:t>
                                </m:r>
                                <m:r>
                                  <a:rPr lang="ru-RU" sz="1200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</m:e>
                            </m:func>
                          </m:e>
                        </m:eqArr>
                      </m:e>
                    </m:d>
                    <m:r>
                      <a:rPr lang="ru-RU" sz="12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sz="1200" dirty="0"/>
                  <a:t>         (7)</a:t>
                </a:r>
              </a:p>
            </p:txBody>
          </p:sp>
        </mc:Choice>
        <mc:Fallback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A2CB5601-61FE-41EB-BD70-9F6FFF3293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5546" y="3016433"/>
                <a:ext cx="4572000" cy="123187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550066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248A49E-EA02-4B7D-AA0D-DAE6D56D2A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-</a:t>
            </a:r>
            <a:r>
              <a:rPr lang="ru-RU" dirty="0"/>
              <a:t>х мерная модель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86DA560-09F9-4E7A-8975-999495F871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0D4795D-E535-4F80-8095-511489C906C9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1DDD700D-0DCD-4C2D-B98A-8E4AAB18021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747" y="1522998"/>
            <a:ext cx="3600401" cy="2560599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413A4758-A96A-4DA2-90E2-988AD12BE6B4}"/>
                  </a:ext>
                </a:extLst>
              </p:cNvPr>
              <p:cNvSpPr txBox="1"/>
              <p:nvPr/>
            </p:nvSpPr>
            <p:spPr>
              <a:xfrm>
                <a:off x="4463148" y="1217864"/>
                <a:ext cx="3960772" cy="158543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0215" algn="just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ru-RU" sz="110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𝑎𝑛𝑔𝑙𝑒𝑅</m:t>
                    </m:r>
                    <m:r>
                      <a:rPr lang="ru-RU" sz="110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−</m:t>
                    </m:r>
                  </m:oMath>
                </a14:m>
                <a:r>
                  <a:rPr lang="ru-RU" sz="11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угол, на который повернулась игла;</a:t>
                </a:r>
              </a:p>
              <a:p>
                <a:pPr indent="450215" algn="just">
                  <a:lnSpc>
                    <a:spcPct val="15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sz="11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ru-RU" sz="11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𝑧</m:t>
                        </m:r>
                      </m:e>
                      <m:sub>
                        <m:r>
                          <a:rPr lang="ru-RU" sz="11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𝑎𝑙𝑙</m:t>
                        </m:r>
                      </m:sub>
                    </m:sSub>
                    <m:r>
                      <a:rPr lang="ru-RU" sz="11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−</m:t>
                    </m:r>
                  </m:oMath>
                </a14:m>
                <a:r>
                  <a:rPr lang="ru-RU" sz="11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компонента отклонения по оси </a:t>
                </a:r>
                <a:r>
                  <a:rPr lang="en-US" sz="11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Oz</a:t>
                </a:r>
                <a:r>
                  <a:rPr lang="ru-RU" sz="11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;</a:t>
                </a:r>
              </a:p>
              <a:p>
                <a:pPr indent="450215" algn="just">
                  <a:lnSpc>
                    <a:spcPct val="15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sz="11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ru-RU" sz="11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lang="ru-RU" sz="11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𝑎𝑙𝑙</m:t>
                        </m:r>
                      </m:sub>
                    </m:sSub>
                    <m:r>
                      <a:rPr lang="ru-RU" sz="11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−</m:t>
                    </m:r>
                  </m:oMath>
                </a14:m>
                <a:r>
                  <a:rPr lang="ru-RU" sz="11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компонента отклонения по оси </a:t>
                </a:r>
                <a:r>
                  <a:rPr lang="en-GB" sz="11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Oy</a:t>
                </a:r>
                <a:r>
                  <a:rPr lang="ru-RU" sz="11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;</a:t>
                </a:r>
              </a:p>
              <a:p>
                <a:pPr indent="450215" algn="just">
                  <a:lnSpc>
                    <a:spcPct val="15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sz="11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ru-RU" sz="11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lang="ru-RU" sz="11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𝑛</m:t>
                        </m:r>
                      </m:sub>
                    </m:sSub>
                    <m:r>
                      <a:rPr lang="ru-RU" sz="11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−</m:t>
                    </m:r>
                  </m:oMath>
                </a14:m>
                <a:r>
                  <a:rPr lang="ru-RU" sz="11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отклонение за 1 такт выполнения модели</a:t>
                </a:r>
                <a:r>
                  <a:rPr lang="en-GB" sz="1100" dirty="0"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;</a:t>
                </a:r>
              </a:p>
              <a:p>
                <a:pPr indent="450215" algn="just">
                  <a:lnSpc>
                    <a:spcPct val="15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sz="1100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GB" sz="11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𝑜𝑓𝑓𝑠𝑒𝑡</m:t>
                        </m:r>
                      </m:e>
                      <m:sub>
                        <m:r>
                          <a:rPr lang="ru-RU" sz="11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𝑎𝑙𝑙</m:t>
                        </m:r>
                      </m:sub>
                    </m:sSub>
                    <m:r>
                      <a:rPr lang="ru-RU" sz="11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−</m:t>
                    </m:r>
                  </m:oMath>
                </a14:m>
                <a:r>
                  <a:rPr lang="ru-RU" sz="11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общее отклонение кончика игла от оси </a:t>
                </a:r>
                <a:r>
                  <a:rPr lang="en-US" sz="11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Ox</a:t>
                </a:r>
                <a:r>
                  <a:rPr lang="ru-RU" sz="11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.</a:t>
                </a:r>
              </a:p>
              <a:p>
                <a:pPr indent="450215" algn="just">
                  <a:lnSpc>
                    <a:spcPct val="150000"/>
                  </a:lnSpc>
                </a:pPr>
                <a:endParaRPr lang="ru-RU" sz="110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413A4758-A96A-4DA2-90E2-988AD12BE6B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63148" y="1217864"/>
                <a:ext cx="3960772" cy="158543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C79E5CAF-297A-4AAD-94ED-F89707BA69A0}"/>
                  </a:ext>
                </a:extLst>
              </p:cNvPr>
              <p:cNvSpPr txBox="1"/>
              <p:nvPr/>
            </p:nvSpPr>
            <p:spPr>
              <a:xfrm>
                <a:off x="5005396" y="3597629"/>
                <a:ext cx="3527043" cy="65601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𝑜𝑓𝑓𝑠𝑒𝑡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𝑎𝑙𝑙</m:t>
                        </m:r>
                      </m:sub>
                    </m:sSub>
                    <m:r>
                      <a:rPr lang="ru-RU" i="0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ru-RU" i="1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bSup>
                          <m:sSubSupPr>
                            <m:ctrlPr>
                              <a:rPr lang="ru-RU" i="1">
                                <a:solidFill>
                                  <a:srgbClr val="836967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𝑎𝑙𝑙</m:t>
                            </m:r>
                          </m:sub>
                          <m:sup>
                            <m:r>
                              <a:rPr lang="ru-RU" i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ru-RU" i="0">
                            <a:latin typeface="Cambria Math" panose="02040503050406030204" pitchFamily="18" charset="0"/>
                          </a:rPr>
                          <m:t>+</m:t>
                        </m:r>
                        <m:sSubSup>
                          <m:sSubSupPr>
                            <m:ctrlPr>
                              <a:rPr lang="ru-RU" i="1">
                                <a:solidFill>
                                  <a:srgbClr val="836967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𝑎𝑙𝑙</m:t>
                            </m:r>
                          </m:sub>
                          <m:sup>
                            <m:r>
                              <a:rPr lang="ru-RU" i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e>
                    </m:rad>
                  </m:oMath>
                </a14:m>
                <a:r>
                  <a:rPr lang="ru-RU" dirty="0"/>
                  <a:t>         </a:t>
                </a:r>
                <a:r>
                  <a:rPr lang="ru-RU" sz="1200" dirty="0"/>
                  <a:t>(10)</a:t>
                </a:r>
              </a:p>
            </p:txBody>
          </p:sp>
        </mc:Choice>
        <mc:Fallback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C79E5CAF-297A-4AAD-94ED-F89707BA69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5396" y="3597629"/>
                <a:ext cx="3527043" cy="65601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C9E0754-E0C0-4C51-AAC2-517DE07CD770}"/>
                  </a:ext>
                </a:extLst>
              </p:cNvPr>
              <p:cNvSpPr txBox="1"/>
              <p:nvPr/>
            </p:nvSpPr>
            <p:spPr>
              <a:xfrm>
                <a:off x="4801344" y="2969676"/>
                <a:ext cx="1786880" cy="3385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 xmlns:m="http://schemas.openxmlformats.org/officeDocument/2006/math">
                    <m:sSub>
                      <m:sSubPr>
                        <m:ctrlPr>
                          <a:rPr lang="ru-RU" sz="1600" i="1" smtClean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6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ru-RU" sz="1600" i="1">
                            <a:latin typeface="Cambria Math" panose="02040503050406030204" pitchFamily="18" charset="0"/>
                          </a:rPr>
                          <m:t>𝑎𝑙𝑙</m:t>
                        </m:r>
                      </m:sub>
                    </m:sSub>
                    <m:r>
                      <a:rPr lang="ru-RU" sz="1600" i="0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limLoc m:val="subSup"/>
                        <m:ctrlPr>
                          <a:rPr lang="ru-RU" sz="16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ru-RU" sz="1600" i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ru-RU" sz="1600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ru-RU" sz="1600" i="1">
                                <a:solidFill>
                                  <a:srgbClr val="836967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60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ru-RU" sz="16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ru-RU" sz="1600" i="0">
                            <a:latin typeface="Cambria Math" panose="02040503050406030204" pitchFamily="18" charset="0"/>
                          </a:rPr>
                          <m:t>,</m:t>
                        </m:r>
                      </m:e>
                    </m:nary>
                  </m:oMath>
                </a14:m>
                <a:r>
                  <a:rPr lang="ru-RU" sz="1600" dirty="0"/>
                  <a:t>   </a:t>
                </a:r>
                <a:r>
                  <a:rPr lang="ru-RU" sz="1200" dirty="0"/>
                  <a:t>(8)</a:t>
                </a:r>
              </a:p>
            </p:txBody>
          </p:sp>
        </mc:Choice>
        <mc:Fallback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C9E0754-E0C0-4C51-AAC2-517DE07CD77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1344" y="2969676"/>
                <a:ext cx="1786880" cy="338554"/>
              </a:xfrm>
              <a:prstGeom prst="rect">
                <a:avLst/>
              </a:prstGeom>
              <a:blipFill>
                <a:blip r:embed="rId5"/>
                <a:stretch>
                  <a:fillRect t="-107143" b="-16964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45EF1B59-E53F-4A35-B6CB-2117C0B8D7E1}"/>
                  </a:ext>
                </a:extLst>
              </p:cNvPr>
              <p:cNvSpPr txBox="1"/>
              <p:nvPr/>
            </p:nvSpPr>
            <p:spPr>
              <a:xfrm>
                <a:off x="6880700" y="2954709"/>
                <a:ext cx="1838400" cy="34778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 xmlns:m="http://schemas.openxmlformats.org/officeDocument/2006/math">
                    <m:sSub>
                      <m:sSubPr>
                        <m:ctrlPr>
                          <a:rPr lang="ru-RU" sz="1600" i="1" smtClean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6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ru-RU" sz="1600" i="1">
                            <a:latin typeface="Cambria Math" panose="02040503050406030204" pitchFamily="18" charset="0"/>
                          </a:rPr>
                          <m:t>𝑎𝑙𝑙</m:t>
                        </m:r>
                      </m:sub>
                    </m:sSub>
                    <m:r>
                      <a:rPr lang="ru-RU" sz="1600" i="0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limLoc m:val="subSup"/>
                        <m:ctrlPr>
                          <a:rPr lang="ru-RU" sz="16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ru-RU" sz="1600" i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ru-RU" sz="1600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  <m:e>
                        <m:sSub>
                          <m:sSubPr>
                            <m:ctrlPr>
                              <a:rPr lang="ru-RU" sz="1600" i="1">
                                <a:solidFill>
                                  <a:srgbClr val="836967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6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ru-RU" sz="16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ru-RU" sz="1600" b="0" i="0" smtClean="0">
                            <a:latin typeface="Cambria Math" panose="02040503050406030204" pitchFamily="18" charset="0"/>
                          </a:rPr>
                          <m:t>  </m:t>
                        </m:r>
                      </m:e>
                    </m:nary>
                  </m:oMath>
                </a14:m>
                <a:r>
                  <a:rPr lang="ru-RU" sz="1200" dirty="0"/>
                  <a:t> (9)</a:t>
                </a:r>
              </a:p>
            </p:txBody>
          </p:sp>
        </mc:Choice>
        <mc:Fallback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45EF1B59-E53F-4A35-B6CB-2117C0B8D7E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80700" y="2954709"/>
                <a:ext cx="1838400" cy="347788"/>
              </a:xfrm>
              <a:prstGeom prst="rect">
                <a:avLst/>
              </a:prstGeom>
              <a:blipFill>
                <a:blip r:embed="rId6"/>
                <a:stretch>
                  <a:fillRect t="-101754" b="-16842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34839065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45</TotalTime>
  <Words>1126</Words>
  <Application>Microsoft Office PowerPoint</Application>
  <PresentationFormat>Экран (16:9)</PresentationFormat>
  <Paragraphs>211</Paragraphs>
  <Slides>20</Slides>
  <Notes>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8" baseType="lpstr">
      <vt:lpstr>Arial</vt:lpstr>
      <vt:lpstr>Calibri</vt:lpstr>
      <vt:lpstr>Cambria Math</vt:lpstr>
      <vt:lpstr>Times New Roman</vt:lpstr>
      <vt:lpstr>Verdana</vt:lpstr>
      <vt:lpstr>Wingdings</vt:lpstr>
      <vt:lpstr>Тема Office</vt:lpstr>
      <vt:lpstr>Visio</vt:lpstr>
      <vt:lpstr>Презентация PowerPoint</vt:lpstr>
      <vt:lpstr>Робототехника в современной медицине</vt:lpstr>
      <vt:lpstr>Операция брахитерапии</vt:lpstr>
      <vt:lpstr>Управление иглой</vt:lpstr>
      <vt:lpstr>Постановка задачи</vt:lpstr>
      <vt:lpstr>2-х мерная модель</vt:lpstr>
      <vt:lpstr>2-х мерная модель</vt:lpstr>
      <vt:lpstr>3-х мерная модель </vt:lpstr>
      <vt:lpstr>3-х мерная модель </vt:lpstr>
      <vt:lpstr>Реализация модели</vt:lpstr>
      <vt:lpstr>Результаты моделирования 2-х мерной модели</vt:lpstr>
      <vt:lpstr>Результаты моделирования 3-х мерная модель</vt:lpstr>
      <vt:lpstr>Подбор коэффициентов для двух мерной модели </vt:lpstr>
      <vt:lpstr>Подбор коэффициентов для двух мерной модели </vt:lpstr>
      <vt:lpstr>Подбор коэффициентов для двух мерной модели </vt:lpstr>
      <vt:lpstr>Выводы</vt:lpstr>
      <vt:lpstr>Результаты работы были представлены</vt:lpstr>
      <vt:lpstr>Презентация PowerPoint</vt:lpstr>
      <vt:lpstr>Положения выносимые на защиту</vt:lpstr>
      <vt:lpstr>Что необходимо доделать для защиты кандидатской диссертации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vasily.dr.mob@gmail.com</dc:creator>
  <cp:lastModifiedBy>vasily.dr.mob@gmail.com</cp:lastModifiedBy>
  <cp:revision>6</cp:revision>
  <dcterms:created xsi:type="dcterms:W3CDTF">2020-10-21T20:20:38Z</dcterms:created>
  <dcterms:modified xsi:type="dcterms:W3CDTF">2020-10-22T07:06:06Z</dcterms:modified>
</cp:coreProperties>
</file>